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1857382" w14:textId="77777777" w:rsidR="001A5DAC" w:rsidRPr="00492267" w:rsidRDefault="001A5DAC"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A5DAC" w:rsidRPr="00492267" w:rsidRDefault="001A5DAC" w:rsidP="00DB36BC">
                      <w:p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If a PDSCH with mapping Type B is scheduled by a DCI in PDCCH candidates that are linked for repetition</w:t>
                      </w:r>
                    </w:p>
                    <w:p w14:paraId="15545E49" w14:textId="77777777" w:rsidR="001A5DAC" w:rsidRPr="00492267" w:rsidRDefault="001A5DAC" w:rsidP="00DB36BC">
                      <w:pPr>
                        <w:numPr>
                          <w:ilvl w:val="0"/>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等线" w:hAnsi="Times" w:cs="Times New Roman"/>
                          <w:bCs/>
                          <w:i/>
                          <w:iCs/>
                          <w:kern w:val="32"/>
                          <w:sz w:val="20"/>
                          <w:szCs w:val="20"/>
                          <w:lang w:val="en-GB" w:eastAsia="zh-CN"/>
                        </w:rPr>
                        <w:t>ReferenceofSLIV-ForDCIFormat1_2</w:t>
                      </w:r>
                      <w:r w:rsidRPr="00492267">
                        <w:rPr>
                          <w:rFonts w:ascii="Times" w:eastAsia="等线"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1: The candidate that starts later in time</w:t>
                      </w:r>
                    </w:p>
                    <w:p w14:paraId="1F658FE6" w14:textId="77777777" w:rsidR="001A5DAC" w:rsidRPr="00492267" w:rsidRDefault="001A5DAC" w:rsidP="00DB36BC">
                      <w:pPr>
                        <w:numPr>
                          <w:ilvl w:val="1"/>
                          <w:numId w:val="33"/>
                        </w:numPr>
                        <w:spacing w:after="0" w:line="240" w:lineRule="auto"/>
                        <w:rPr>
                          <w:rFonts w:ascii="Times" w:eastAsia="等线" w:hAnsi="Times" w:cs="Times New Roman"/>
                          <w:bCs/>
                          <w:iCs/>
                          <w:kern w:val="32"/>
                          <w:sz w:val="20"/>
                          <w:szCs w:val="20"/>
                          <w:lang w:val="en-GB" w:eastAsia="zh-CN"/>
                        </w:rPr>
                      </w:pPr>
                      <w:r w:rsidRPr="00492267">
                        <w:rPr>
                          <w:rFonts w:ascii="Times" w:eastAsia="等线" w:hAnsi="Times" w:cs="Times New Roman"/>
                          <w:bCs/>
                          <w:iCs/>
                          <w:kern w:val="32"/>
                          <w:sz w:val="20"/>
                          <w:szCs w:val="20"/>
                          <w:lang w:val="en-GB" w:eastAsia="zh-CN"/>
                        </w:rPr>
                        <w:t>Alt3: The candidate that starts earlier in time</w:t>
                      </w:r>
                    </w:p>
                    <w:p w14:paraId="164E2347" w14:textId="4FF5241A" w:rsidR="001A5DAC" w:rsidRPr="005F6475" w:rsidRDefault="001A5DAC" w:rsidP="00DF7563">
                      <w:pPr>
                        <w:numPr>
                          <w:ilvl w:val="0"/>
                          <w:numId w:val="33"/>
                        </w:numPr>
                        <w:spacing w:after="0" w:line="240" w:lineRule="auto"/>
                        <w:rPr>
                          <w:rFonts w:ascii="Times" w:eastAsia="等线" w:hAnsi="Times" w:cs="Times"/>
                          <w:bCs/>
                          <w:iCs/>
                          <w:kern w:val="32"/>
                          <w:sz w:val="20"/>
                          <w:szCs w:val="20"/>
                          <w:lang w:val="en-GB" w:eastAsia="zh-CN"/>
                        </w:rPr>
                      </w:pPr>
                      <w:r w:rsidRPr="00492267">
                        <w:rPr>
                          <w:rFonts w:ascii="Times" w:eastAsia="等线" w:hAnsi="Times" w:cs="Times"/>
                          <w:bCs/>
                          <w:iCs/>
                          <w:kern w:val="32"/>
                          <w:sz w:val="20"/>
                          <w:szCs w:val="20"/>
                          <w:lang w:val="en-GB" w:eastAsia="zh-CN"/>
                        </w:rPr>
                        <w:t xml:space="preserve">FFS: How to define </w:t>
                      </w:r>
                      <w:r w:rsidRPr="00492267">
                        <w:rPr>
                          <w:rFonts w:ascii="Times" w:eastAsia="等线" w:hAnsi="Times" w:cs="Times"/>
                          <w:bCs/>
                          <w:i/>
                          <w:iCs/>
                          <w:kern w:val="32"/>
                          <w:sz w:val="20"/>
                          <w:szCs w:val="20"/>
                          <w:lang w:val="en-GB" w:eastAsia="zh-CN"/>
                        </w:rPr>
                        <w:t>d</w:t>
                      </w:r>
                      <w:r w:rsidRPr="00492267">
                        <w:rPr>
                          <w:rFonts w:ascii="Times" w:eastAsia="等线" w:hAnsi="Times" w:cs="Times"/>
                          <w:bCs/>
                          <w:i/>
                          <w:iCs/>
                          <w:kern w:val="32"/>
                          <w:sz w:val="20"/>
                          <w:szCs w:val="20"/>
                          <w:vertAlign w:val="subscript"/>
                          <w:lang w:val="en-GB" w:eastAsia="zh-CN"/>
                        </w:rPr>
                        <w:t>1,1</w:t>
                      </w:r>
                      <w:r w:rsidRPr="00492267">
                        <w:rPr>
                          <w:rFonts w:ascii="Times" w:eastAsia="等线" w:hAnsi="Times" w:cs="Times"/>
                          <w:bCs/>
                          <w:iCs/>
                          <w:kern w:val="32"/>
                          <w:sz w:val="20"/>
                          <w:szCs w:val="20"/>
                          <w:lang w:val="en-GB" w:eastAsia="zh-CN"/>
                        </w:rPr>
                        <w:t xml:space="preserve"> </w:t>
                      </w:r>
                      <w:r w:rsidRPr="00492267">
                        <w:rPr>
                          <w:rFonts w:ascii="Times" w:eastAsia="等线" w:hAnsi="Times" w:cs="Times"/>
                          <w:bCs/>
                          <w:sz w:val="20"/>
                          <w:szCs w:val="20"/>
                          <w:lang w:val="en-GB"/>
                        </w:rPr>
                        <w:fldChar w:fldCharType="begin"/>
                      </w:r>
                      <w:r w:rsidRPr="00492267">
                        <w:rPr>
                          <w:rFonts w:ascii="Times" w:eastAsia="等线"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等线" w:hAnsi="Times" w:cs="Times"/>
                          <w:bCs/>
                          <w:sz w:val="20"/>
                          <w:szCs w:val="20"/>
                          <w:lang w:val="en-GB"/>
                        </w:rPr>
                        <w:instrText xml:space="preserve"> </w:instrText>
                      </w:r>
                      <w:r w:rsidRPr="00492267">
                        <w:rPr>
                          <w:rFonts w:ascii="Times" w:eastAsia="等线" w:hAnsi="Times" w:cs="Times"/>
                          <w:bCs/>
                          <w:sz w:val="20"/>
                          <w:szCs w:val="20"/>
                          <w:lang w:val="en-GB"/>
                        </w:rPr>
                        <w:fldChar w:fldCharType="end"/>
                      </w:r>
                      <w:r w:rsidRPr="00492267">
                        <w:rPr>
                          <w:rFonts w:ascii="Times" w:eastAsia="等线"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326AA3" w:rsidRDefault="00B05A8E" w:rsidP="00B05A8E">
      <w:pPr>
        <w:numPr>
          <w:ilvl w:val="0"/>
          <w:numId w:val="16"/>
        </w:numPr>
        <w:contextualSpacing/>
        <w:rPr>
          <w:rFonts w:ascii="Times New Roman" w:hAnsi="Times New Roman" w:cs="Times New Roman"/>
          <w:b/>
          <w:bCs/>
          <w:lang w:val="de-DE"/>
        </w:rPr>
      </w:pPr>
      <w:r w:rsidRPr="00326AA3">
        <w:rPr>
          <w:rFonts w:ascii="Times New Roman" w:hAnsi="Times New Roman" w:cs="Times New Roman"/>
          <w:b/>
          <w:bCs/>
          <w:lang w:val="de-DE"/>
        </w:rPr>
        <w:t>Alt3 (</w:t>
      </w:r>
      <w:r w:rsidR="00A35AFB" w:rsidRPr="00326AA3">
        <w:rPr>
          <w:rFonts w:ascii="Times New Roman" w:hAnsi="Times New Roman" w:cs="Times New Roman"/>
          <w:b/>
          <w:bCs/>
          <w:lang w:val="de-DE"/>
        </w:rPr>
        <w:t>6</w:t>
      </w:r>
      <w:r w:rsidRPr="00326AA3">
        <w:rPr>
          <w:rFonts w:ascii="Times New Roman" w:hAnsi="Times New Roman" w:cs="Times New Roman"/>
          <w:b/>
          <w:bCs/>
          <w:lang w:val="de-DE"/>
        </w:rPr>
        <w:t xml:space="preserve">): Huawei/HiSilicon, </w:t>
      </w:r>
      <w:r w:rsidR="00F4139E" w:rsidRPr="00326AA3">
        <w:rPr>
          <w:rFonts w:ascii="Times New Roman" w:hAnsi="Times New Roman" w:cs="Times New Roman"/>
          <w:b/>
          <w:bCs/>
          <w:lang w:val="de-DE"/>
        </w:rPr>
        <w:t xml:space="preserve">vivo, </w:t>
      </w:r>
      <w:r w:rsidRPr="00326AA3">
        <w:rPr>
          <w:rFonts w:ascii="Times New Roman" w:hAnsi="Times New Roman" w:cs="Times New Roman"/>
          <w:b/>
          <w:bCs/>
          <w:lang w:val="de-DE"/>
        </w:rPr>
        <w:t>Samsung, NEC, Ericsson</w:t>
      </w:r>
    </w:p>
    <w:p w14:paraId="406EA77C" w14:textId="77777777" w:rsidR="00D27EBC" w:rsidRPr="00326AA3" w:rsidRDefault="00D27EBC" w:rsidP="009D6DAB">
      <w:pPr>
        <w:autoSpaceDE w:val="0"/>
        <w:autoSpaceDN w:val="0"/>
        <w:adjustRightInd w:val="0"/>
        <w:snapToGrid w:val="0"/>
        <w:spacing w:after="120"/>
        <w:rPr>
          <w:rFonts w:ascii="Times New Roman" w:hAnsi="Times New Roman" w:cs="Times New Roman"/>
          <w:lang w:val="de-DE"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eastAsia="ko-KR"/>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3C5007">
      <w:pPr>
        <w:pStyle w:val="ListParagraph"/>
        <w:numPr>
          <w:ilvl w:val="0"/>
          <w:numId w:val="61"/>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3C5007">
      <w:pPr>
        <w:pStyle w:val="ListParagraph"/>
        <w:numPr>
          <w:ilvl w:val="0"/>
          <w:numId w:val="61"/>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3C5007">
      <w:pPr>
        <w:pStyle w:val="ListParagraph"/>
        <w:numPr>
          <w:ilvl w:val="1"/>
          <w:numId w:val="61"/>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E32218">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DF7563">
            <w:pPr>
              <w:autoSpaceDE w:val="0"/>
              <w:autoSpaceDN w:val="0"/>
              <w:adjustRightInd w:val="0"/>
              <w:snapToGrid w:val="0"/>
              <w:spacing w:before="120"/>
              <w:jc w:val="both"/>
            </w:pPr>
            <w:r w:rsidRPr="007A0DE8">
              <w:t>Comments</w:t>
            </w:r>
          </w:p>
        </w:tc>
      </w:tr>
      <w:tr w:rsidR="009D6DAB" w:rsidRPr="007A0DE8" w14:paraId="7809AF5F" w14:textId="77777777" w:rsidTr="00E32218">
        <w:tc>
          <w:tcPr>
            <w:tcW w:w="1795" w:type="dxa"/>
            <w:tcBorders>
              <w:top w:val="single" w:sz="4" w:space="0" w:color="auto"/>
              <w:left w:val="single" w:sz="4" w:space="0" w:color="auto"/>
              <w:bottom w:val="single" w:sz="4" w:space="0" w:color="auto"/>
              <w:right w:val="single" w:sz="4" w:space="0" w:color="auto"/>
            </w:tcBorders>
          </w:tcPr>
          <w:p w14:paraId="15FA0C2F" w14:textId="6C49770B" w:rsidR="009D6DAB" w:rsidRPr="007A0DE8" w:rsidRDefault="00332A60" w:rsidP="00DF7563">
            <w:pPr>
              <w:autoSpaceDE w:val="0"/>
              <w:autoSpaceDN w:val="0"/>
              <w:adjustRightInd w:val="0"/>
              <w:snapToGrid w:val="0"/>
              <w:jc w:val="both"/>
            </w:pPr>
            <w:r>
              <w:rPr>
                <w:rFonts w:hint="eastAsia"/>
              </w:rPr>
              <w:t>NTT</w:t>
            </w:r>
            <w:r>
              <w:t xml:space="preserve"> Docomo</w:t>
            </w:r>
          </w:p>
        </w:tc>
        <w:tc>
          <w:tcPr>
            <w:tcW w:w="7070" w:type="dxa"/>
            <w:tcBorders>
              <w:top w:val="single" w:sz="4" w:space="0" w:color="auto"/>
              <w:left w:val="single" w:sz="4" w:space="0" w:color="auto"/>
              <w:bottom w:val="single" w:sz="4" w:space="0" w:color="auto"/>
              <w:right w:val="single" w:sz="4" w:space="0" w:color="auto"/>
            </w:tcBorders>
          </w:tcPr>
          <w:p w14:paraId="334EFB41" w14:textId="087943C9" w:rsidR="009D6DAB" w:rsidRPr="007A0DE8" w:rsidRDefault="00332A60" w:rsidP="000B2CE3">
            <w:r>
              <w:t>Support the proposal and support option2.</w:t>
            </w:r>
          </w:p>
        </w:tc>
      </w:tr>
      <w:tr w:rsidR="00123D3C" w:rsidRPr="007A0DE8" w14:paraId="39F47487" w14:textId="77777777" w:rsidTr="00E32218">
        <w:tc>
          <w:tcPr>
            <w:tcW w:w="1795" w:type="dxa"/>
            <w:tcBorders>
              <w:top w:val="single" w:sz="4" w:space="0" w:color="auto"/>
              <w:left w:val="single" w:sz="4" w:space="0" w:color="auto"/>
              <w:bottom w:val="single" w:sz="4" w:space="0" w:color="auto"/>
              <w:right w:val="single" w:sz="4" w:space="0" w:color="auto"/>
            </w:tcBorders>
          </w:tcPr>
          <w:p w14:paraId="08A69341" w14:textId="72272F97"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96BDC6F" w14:textId="4DD8B582" w:rsidR="00123D3C" w:rsidRDefault="00123D3C" w:rsidP="000B2CE3">
            <w:r>
              <w:t xml:space="preserve">Support </w:t>
            </w:r>
            <w:r w:rsidR="00FB507B">
              <w:t>the proposal and prefer option 2</w:t>
            </w:r>
          </w:p>
        </w:tc>
      </w:tr>
      <w:tr w:rsidR="00391185" w:rsidRPr="007A0DE8" w14:paraId="57935619" w14:textId="77777777" w:rsidTr="00E32218">
        <w:tc>
          <w:tcPr>
            <w:tcW w:w="1795" w:type="dxa"/>
            <w:tcBorders>
              <w:top w:val="single" w:sz="4" w:space="0" w:color="auto"/>
              <w:left w:val="single" w:sz="4" w:space="0" w:color="auto"/>
              <w:bottom w:val="single" w:sz="4" w:space="0" w:color="auto"/>
              <w:right w:val="single" w:sz="4" w:space="0" w:color="auto"/>
            </w:tcBorders>
          </w:tcPr>
          <w:p w14:paraId="7AB01F86" w14:textId="6F0FA7CA"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1B63EC8" w14:textId="01C4EF26" w:rsidR="00391185" w:rsidRDefault="00391185" w:rsidP="000B2CE3">
            <w:r>
              <w:t>Support option 4. We have some concerns for option 1/2/3. Currently UE needs to decode 2 PDCCHs, so if we only consider the overlapping status for one PDCCH candidate, it would increase the UE complexity. Option 5 can be additionally considered on top of option 4, but we agree that this is a more general issue.</w:t>
            </w:r>
          </w:p>
        </w:tc>
      </w:tr>
      <w:tr w:rsidR="00421A5B" w:rsidRPr="007A0DE8" w14:paraId="18A9AE98" w14:textId="77777777" w:rsidTr="00E32218">
        <w:tc>
          <w:tcPr>
            <w:tcW w:w="1795" w:type="dxa"/>
            <w:tcBorders>
              <w:top w:val="single" w:sz="4" w:space="0" w:color="auto"/>
              <w:left w:val="single" w:sz="4" w:space="0" w:color="auto"/>
              <w:bottom w:val="single" w:sz="4" w:space="0" w:color="auto"/>
              <w:right w:val="single" w:sz="4" w:space="0" w:color="auto"/>
            </w:tcBorders>
          </w:tcPr>
          <w:p w14:paraId="35CA3A9A" w14:textId="099632C0"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2A36F033" w14:textId="6225AFE3" w:rsidR="00421A5B" w:rsidRDefault="00421A5B" w:rsidP="00421A5B">
            <w:r>
              <w:t>Support the proposal, and support option2 for d</w:t>
            </w:r>
            <w:r w:rsidRPr="00CA7E99">
              <w:rPr>
                <w:vertAlign w:val="subscript"/>
              </w:rPr>
              <w:t>1,1</w:t>
            </w:r>
            <w:r>
              <w:t>. Option 3 can also work for d1,1 but requires some additional conditions to address all cases. We think Option 2 is simpler.</w:t>
            </w:r>
          </w:p>
        </w:tc>
      </w:tr>
      <w:tr w:rsidR="00DF7563" w:rsidRPr="007A0DE8" w14:paraId="0D31CA94" w14:textId="77777777" w:rsidTr="00E32218">
        <w:tc>
          <w:tcPr>
            <w:tcW w:w="1795" w:type="dxa"/>
            <w:tcBorders>
              <w:top w:val="single" w:sz="4" w:space="0" w:color="auto"/>
              <w:left w:val="single" w:sz="4" w:space="0" w:color="auto"/>
              <w:bottom w:val="single" w:sz="4" w:space="0" w:color="auto"/>
              <w:right w:val="single" w:sz="4" w:space="0" w:color="auto"/>
            </w:tcBorders>
          </w:tcPr>
          <w:p w14:paraId="1667E1E2" w14:textId="0351E18C"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2A5154DF" w14:textId="36245C62" w:rsidR="00DF7563" w:rsidRDefault="00DF7563" w:rsidP="00DF7563">
            <w:r>
              <w:t xml:space="preserve">Support </w:t>
            </w:r>
            <w:r w:rsidR="0034199C">
              <w:t>the</w:t>
            </w:r>
            <w:r>
              <w:t xml:space="preserve"> proposal. For determining </w:t>
            </w:r>
            <w:r w:rsidRPr="006621C9">
              <w:rPr>
                <w:rFonts w:eastAsia="DengXian"/>
                <w:bCs/>
                <w:i/>
                <w:iCs/>
                <w:kern w:val="32"/>
                <w:sz w:val="24"/>
                <w:szCs w:val="24"/>
                <w:lang w:val="en-GB"/>
              </w:rPr>
              <w:t>d</w:t>
            </w:r>
            <w:r w:rsidRPr="006621C9">
              <w:rPr>
                <w:rFonts w:eastAsia="DengXian"/>
                <w:bCs/>
                <w:i/>
                <w:iCs/>
                <w:kern w:val="32"/>
                <w:sz w:val="24"/>
                <w:szCs w:val="24"/>
                <w:vertAlign w:val="subscript"/>
                <w:lang w:val="en-GB"/>
              </w:rPr>
              <w:t>1,1</w:t>
            </w:r>
            <w:r w:rsidRPr="006621C9">
              <w:rPr>
                <w:rFonts w:eastAsia="DengXian"/>
                <w:bCs/>
                <w:kern w:val="32"/>
                <w:sz w:val="24"/>
                <w:szCs w:val="24"/>
                <w:vertAlign w:val="subscript"/>
                <w:lang w:val="en-GB"/>
              </w:rPr>
              <w:t>,</w:t>
            </w:r>
            <w:r>
              <w:rPr>
                <w:rFonts w:eastAsia="DengXian"/>
                <w:bCs/>
                <w:kern w:val="32"/>
                <w:sz w:val="24"/>
                <w:szCs w:val="24"/>
                <w:vertAlign w:val="subscript"/>
                <w:lang w:val="en-GB"/>
              </w:rPr>
              <w:t xml:space="preserve"> </w:t>
            </w:r>
            <w:r>
              <w:t xml:space="preserve">We prefer to option 2 because of simplicity and good compatibility to current specification.  </w:t>
            </w:r>
          </w:p>
        </w:tc>
      </w:tr>
      <w:tr w:rsidR="00E32218" w14:paraId="776BDEAD" w14:textId="77777777" w:rsidTr="00E32218">
        <w:tc>
          <w:tcPr>
            <w:tcW w:w="1795" w:type="dxa"/>
            <w:hideMark/>
          </w:tcPr>
          <w:p w14:paraId="3493A34E" w14:textId="77777777" w:rsidR="00E32218" w:rsidRDefault="00E32218">
            <w:pPr>
              <w:autoSpaceDE w:val="0"/>
              <w:autoSpaceDN w:val="0"/>
              <w:adjustRightInd w:val="0"/>
              <w:snapToGrid w:val="0"/>
              <w:spacing w:after="120"/>
              <w:jc w:val="both"/>
            </w:pPr>
            <w:r>
              <w:t>LG</w:t>
            </w:r>
          </w:p>
        </w:tc>
        <w:tc>
          <w:tcPr>
            <w:tcW w:w="7070" w:type="dxa"/>
            <w:hideMark/>
          </w:tcPr>
          <w:p w14:paraId="1EECA468" w14:textId="77777777" w:rsidR="00E32218" w:rsidRDefault="00E32218">
            <w:pPr>
              <w:spacing w:after="120"/>
            </w:pPr>
            <w:r>
              <w:t>In case of 2 BD without soft combining, we support option 2. On the other hand, Discussion on Option 5 have an impact on other options so we would like to first discuss it. Alternatively, we can discuss d11 for the case without soft combining and discuss option 5, separately.</w:t>
            </w:r>
          </w:p>
        </w:tc>
      </w:tr>
      <w:tr w:rsidR="0040445C" w14:paraId="6F0304D8" w14:textId="77777777" w:rsidTr="00E32218">
        <w:tc>
          <w:tcPr>
            <w:tcW w:w="1795" w:type="dxa"/>
          </w:tcPr>
          <w:p w14:paraId="0776E9FB" w14:textId="22EF7ABC" w:rsidR="0040445C" w:rsidRDefault="0040445C" w:rsidP="0040445C">
            <w:pPr>
              <w:autoSpaceDE w:val="0"/>
              <w:autoSpaceDN w:val="0"/>
              <w:adjustRightInd w:val="0"/>
              <w:snapToGrid w:val="0"/>
              <w:spacing w:after="120"/>
              <w:jc w:val="both"/>
            </w:pPr>
            <w:r>
              <w:t>Fujitsu</w:t>
            </w:r>
          </w:p>
        </w:tc>
        <w:tc>
          <w:tcPr>
            <w:tcW w:w="7070" w:type="dxa"/>
          </w:tcPr>
          <w:p w14:paraId="77FAE3D3" w14:textId="337836E1" w:rsidR="0040445C" w:rsidRDefault="0040445C" w:rsidP="0040445C">
            <w:pPr>
              <w:spacing w:after="120"/>
            </w:pPr>
            <w:r>
              <w:t xml:space="preserve">Support the proposal. For </w:t>
            </w:r>
            <w:r w:rsidRPr="003D7144">
              <w:rPr>
                <w:i/>
                <w:iCs/>
              </w:rPr>
              <w:t>d</w:t>
            </w:r>
            <w:r w:rsidRPr="003D7144">
              <w:rPr>
                <w:vertAlign w:val="subscript"/>
              </w:rPr>
              <w:t>1,1</w:t>
            </w:r>
            <w:r>
              <w:t xml:space="preserve">, fine with option 1 and option 3 (the solution provided by Ericsson works </w:t>
            </w:r>
            <w:r w:rsidRPr="009A1E18">
              <w:t>in case of 3-symbol CORESET with L=2 for processing capability 2</w:t>
            </w:r>
            <w:r>
              <w:t>.)</w:t>
            </w:r>
          </w:p>
        </w:tc>
      </w:tr>
      <w:tr w:rsidR="00C36339" w14:paraId="4AD9B660" w14:textId="77777777" w:rsidTr="00E32218">
        <w:tc>
          <w:tcPr>
            <w:tcW w:w="1795" w:type="dxa"/>
          </w:tcPr>
          <w:p w14:paraId="7032C53E" w14:textId="27D31FC1" w:rsidR="00C36339" w:rsidRDefault="00C36339" w:rsidP="00C36339">
            <w:pPr>
              <w:autoSpaceDE w:val="0"/>
              <w:autoSpaceDN w:val="0"/>
              <w:adjustRightInd w:val="0"/>
              <w:snapToGrid w:val="0"/>
              <w:spacing w:after="120"/>
              <w:jc w:val="both"/>
            </w:pPr>
            <w:r w:rsidRPr="00911B5F">
              <w:rPr>
                <w:rFonts w:hint="eastAsia"/>
              </w:rPr>
              <w:t>O</w:t>
            </w:r>
            <w:r w:rsidRPr="00911B5F">
              <w:t>PPO</w:t>
            </w:r>
          </w:p>
        </w:tc>
        <w:tc>
          <w:tcPr>
            <w:tcW w:w="7070" w:type="dxa"/>
          </w:tcPr>
          <w:p w14:paraId="66C5BC67" w14:textId="6975FFF5" w:rsidR="00C36339" w:rsidRDefault="00C36339" w:rsidP="00C36339">
            <w:pPr>
              <w:spacing w:after="120"/>
            </w:pPr>
            <w:r>
              <w:t>Support FL proposal and prefer</w:t>
            </w:r>
            <w:r w:rsidRPr="00911B5F">
              <w:t xml:space="preserve"> option 2. </w:t>
            </w:r>
            <w:r>
              <w:t xml:space="preserve">We can also accept Option 4 which relaxes the processing time for UE compared to Option 2. </w:t>
            </w:r>
          </w:p>
        </w:tc>
      </w:tr>
      <w:tr w:rsidR="00A206F9" w14:paraId="62E5BCF2" w14:textId="77777777" w:rsidTr="00E32218">
        <w:tc>
          <w:tcPr>
            <w:tcW w:w="1795" w:type="dxa"/>
          </w:tcPr>
          <w:p w14:paraId="68189664" w14:textId="0EAF3CCE" w:rsidR="00A206F9" w:rsidRPr="00911B5F" w:rsidRDefault="00A206F9" w:rsidP="00A206F9">
            <w:pPr>
              <w:autoSpaceDE w:val="0"/>
              <w:autoSpaceDN w:val="0"/>
              <w:adjustRightInd w:val="0"/>
              <w:snapToGrid w:val="0"/>
              <w:spacing w:after="120"/>
              <w:jc w:val="both"/>
            </w:pPr>
            <w:r>
              <w:rPr>
                <w:rFonts w:hint="eastAsia"/>
              </w:rPr>
              <w:t>Xiaomi</w:t>
            </w:r>
          </w:p>
        </w:tc>
        <w:tc>
          <w:tcPr>
            <w:tcW w:w="7070" w:type="dxa"/>
          </w:tcPr>
          <w:p w14:paraId="124E5A2A" w14:textId="73BC63C7" w:rsidR="00A206F9" w:rsidRDefault="00A206F9" w:rsidP="00A206F9">
            <w:pPr>
              <w:spacing w:after="120"/>
            </w:pPr>
            <w:r>
              <w:t>S</w:t>
            </w:r>
            <w:r>
              <w:rPr>
                <w:rFonts w:hint="eastAsia"/>
              </w:rPr>
              <w:t xml:space="preserve">upport </w:t>
            </w:r>
            <w:r>
              <w:t>the proposal and prefer Option 2</w:t>
            </w:r>
          </w:p>
        </w:tc>
      </w:tr>
      <w:tr w:rsidR="00B970DF" w14:paraId="699B65B2" w14:textId="77777777" w:rsidTr="00E32218">
        <w:tc>
          <w:tcPr>
            <w:tcW w:w="1795" w:type="dxa"/>
          </w:tcPr>
          <w:p w14:paraId="46CC8B65" w14:textId="29ECBADB" w:rsidR="00B970DF" w:rsidRPr="00B970DF" w:rsidRDefault="00B970DF" w:rsidP="00B970DF">
            <w:pPr>
              <w:autoSpaceDE w:val="0"/>
              <w:autoSpaceDN w:val="0"/>
              <w:adjustRightInd w:val="0"/>
              <w:snapToGrid w:val="0"/>
              <w:spacing w:after="120"/>
              <w:jc w:val="both"/>
            </w:pPr>
            <w:r>
              <w:rPr>
                <w:rFonts w:eastAsia="Malgun Gothic"/>
                <w:lang w:eastAsia="ko-KR"/>
              </w:rPr>
              <w:t>Samsung</w:t>
            </w:r>
          </w:p>
        </w:tc>
        <w:tc>
          <w:tcPr>
            <w:tcW w:w="7070" w:type="dxa"/>
          </w:tcPr>
          <w:p w14:paraId="300C796F" w14:textId="6676CF41" w:rsidR="00B970DF" w:rsidRDefault="00B970DF" w:rsidP="00B970DF">
            <w:pPr>
              <w:spacing w:after="120"/>
            </w:pPr>
            <w:r>
              <w:rPr>
                <w:rFonts w:eastAsia="Malgun Gothic"/>
                <w:lang w:eastAsia="ko-KR"/>
              </w:rPr>
              <w:t>Support Alt3 (</w:t>
            </w:r>
            <w:r>
              <w:rPr>
                <w:rFonts w:ascii="Times" w:eastAsia="DengXian" w:hAnsi="Times"/>
                <w:bCs/>
                <w:iCs/>
                <w:kern w:val="32"/>
                <w:lang w:val="en-GB"/>
              </w:rPr>
              <w:t>The candidate that starts earlier in time)</w:t>
            </w:r>
            <w:r>
              <w:rPr>
                <w:rFonts w:eastAsia="Malgun Gothic"/>
                <w:lang w:val="en-GB" w:eastAsia="ko-KR"/>
              </w:rPr>
              <w:t xml:space="preserve"> </w:t>
            </w:r>
            <w:r>
              <w:rPr>
                <w:rFonts w:eastAsia="Malgun Gothic"/>
                <w:lang w:eastAsia="ko-KR"/>
              </w:rPr>
              <w:t>based on the reasons which we mentioned in our tdoc. Regarding d</w:t>
            </w:r>
            <w:r>
              <w:rPr>
                <w:rFonts w:eastAsia="Malgun Gothic"/>
                <w:vertAlign w:val="subscript"/>
                <w:lang w:eastAsia="ko-KR"/>
              </w:rPr>
              <w:t>1,1</w:t>
            </w:r>
            <w:r>
              <w:rPr>
                <w:rFonts w:eastAsia="Malgun Gothic"/>
                <w:lang w:eastAsia="ko-KR"/>
              </w:rPr>
              <w:t>, we support Option 2 as first, and also fine for Option 4 or 5 to relax the PDSCH processing time.</w:t>
            </w:r>
          </w:p>
        </w:tc>
      </w:tr>
      <w:tr w:rsidR="00D96392" w14:paraId="76E4B4CF" w14:textId="77777777" w:rsidTr="00E32218">
        <w:tc>
          <w:tcPr>
            <w:tcW w:w="1795" w:type="dxa"/>
          </w:tcPr>
          <w:p w14:paraId="0D4538AB" w14:textId="63739CDE" w:rsidR="00D96392" w:rsidRDefault="00D96392" w:rsidP="00D96392">
            <w:pPr>
              <w:autoSpaceDE w:val="0"/>
              <w:autoSpaceDN w:val="0"/>
              <w:adjustRightInd w:val="0"/>
              <w:snapToGrid w:val="0"/>
              <w:spacing w:after="120"/>
              <w:jc w:val="both"/>
              <w:rPr>
                <w:rFonts w:eastAsia="Malgun Gothic"/>
                <w:lang w:eastAsia="ko-KR"/>
              </w:rPr>
            </w:pPr>
            <w:r>
              <w:t>Spreadtrum</w:t>
            </w:r>
          </w:p>
        </w:tc>
        <w:tc>
          <w:tcPr>
            <w:tcW w:w="7070" w:type="dxa"/>
          </w:tcPr>
          <w:p w14:paraId="339BB111" w14:textId="5B8629FA" w:rsidR="00D96392" w:rsidRDefault="00D96392" w:rsidP="00D96392">
            <w:pPr>
              <w:spacing w:after="120"/>
              <w:rPr>
                <w:rFonts w:eastAsia="Malgun Gothic"/>
                <w:lang w:eastAsia="ko-KR"/>
              </w:rPr>
            </w:pPr>
            <w:r>
              <w:t>Support the proposal. Given that UE should decode 2 PDCCHs w/ or w/o soft combing, there are additional UE complexity than 1 PDCCH decoding. Thus, we think the PDSCH processing time requirement could be relaxed for PDCCH repetition. Either of option 3 and option 4 is fine to us.</w:t>
            </w:r>
          </w:p>
        </w:tc>
      </w:tr>
      <w:tr w:rsidR="000A1DAB" w14:paraId="1C00D07E" w14:textId="77777777" w:rsidTr="00E32218">
        <w:tc>
          <w:tcPr>
            <w:tcW w:w="1795" w:type="dxa"/>
          </w:tcPr>
          <w:p w14:paraId="2D8734AE" w14:textId="25BD5089" w:rsidR="000A1DAB" w:rsidRDefault="000A1DAB" w:rsidP="00D96392">
            <w:pPr>
              <w:autoSpaceDE w:val="0"/>
              <w:autoSpaceDN w:val="0"/>
              <w:adjustRightInd w:val="0"/>
              <w:snapToGrid w:val="0"/>
              <w:spacing w:after="120"/>
              <w:jc w:val="both"/>
            </w:pPr>
            <w:r>
              <w:t>InterDigital</w:t>
            </w:r>
          </w:p>
        </w:tc>
        <w:tc>
          <w:tcPr>
            <w:tcW w:w="7070" w:type="dxa"/>
          </w:tcPr>
          <w:p w14:paraId="36FCD193" w14:textId="49BCAEE9" w:rsidR="000A1DAB" w:rsidRDefault="000A1DAB" w:rsidP="00D96392">
            <w:pPr>
              <w:spacing w:after="120"/>
            </w:pPr>
            <w:r>
              <w:t>Support the FL proposal</w:t>
            </w:r>
            <w:r w:rsidR="00B5478D">
              <w:t xml:space="preserve"> and option 2. </w:t>
            </w:r>
          </w:p>
        </w:tc>
      </w:tr>
      <w:tr w:rsidR="0086255B" w:rsidRPr="007A0DE8" w14:paraId="0AE529DA" w14:textId="77777777" w:rsidTr="002E4180">
        <w:tc>
          <w:tcPr>
            <w:tcW w:w="1795" w:type="dxa"/>
            <w:tcBorders>
              <w:top w:val="single" w:sz="4" w:space="0" w:color="auto"/>
              <w:left w:val="single" w:sz="4" w:space="0" w:color="auto"/>
              <w:bottom w:val="single" w:sz="4" w:space="0" w:color="auto"/>
              <w:right w:val="single" w:sz="4" w:space="0" w:color="auto"/>
            </w:tcBorders>
          </w:tcPr>
          <w:p w14:paraId="31BEC2BD" w14:textId="77777777" w:rsidR="0086255B" w:rsidRDefault="0086255B" w:rsidP="002E4180">
            <w:pPr>
              <w:autoSpaceDE w:val="0"/>
              <w:autoSpaceDN w:val="0"/>
              <w:adjustRightInd w:val="0"/>
              <w:snapToGrid w:val="0"/>
              <w:jc w:val="both"/>
            </w:pPr>
            <w:r>
              <w:rPr>
                <w:rFonts w:hint="eastAsia"/>
              </w:rPr>
              <w:t>vivo</w:t>
            </w:r>
          </w:p>
        </w:tc>
        <w:tc>
          <w:tcPr>
            <w:tcW w:w="7070" w:type="dxa"/>
            <w:tcBorders>
              <w:top w:val="single" w:sz="4" w:space="0" w:color="auto"/>
              <w:left w:val="single" w:sz="4" w:space="0" w:color="auto"/>
              <w:bottom w:val="single" w:sz="4" w:space="0" w:color="auto"/>
              <w:right w:val="single" w:sz="4" w:space="0" w:color="auto"/>
            </w:tcBorders>
          </w:tcPr>
          <w:p w14:paraId="7E418B5F" w14:textId="77777777" w:rsidR="0086255B" w:rsidRDefault="0086255B" w:rsidP="002E4180">
            <w:r>
              <w:rPr>
                <w:rFonts w:hint="eastAsia"/>
              </w:rPr>
              <w:t>B</w:t>
            </w:r>
            <w:r>
              <w:t>ased on the proposal draft, if intra-slot based PDSCH repetition and PDCCH repetition are located in same slot configured for URLLC, the scheduling pattern in left figure is only supported in which UE receiver should change 4 beam switching times, while the scheduling pattern in right figure is precluded in which only 2 beam switching times are needed. When UE report capability of beam switching</w:t>
            </w:r>
          </w:p>
          <w:p w14:paraId="338CBCFD" w14:textId="77777777" w:rsidR="0086255B" w:rsidRPr="00272170" w:rsidRDefault="0086255B" w:rsidP="002E4180">
            <w:pPr>
              <w:rPr>
                <w:rFonts w:eastAsiaTheme="minorEastAsia"/>
              </w:rPr>
            </w:pPr>
            <w:r>
              <w:t>times value (</w:t>
            </w:r>
            <w:r w:rsidRPr="00BB19D8">
              <w:rPr>
                <w:rFonts w:eastAsiaTheme="minorEastAsia"/>
                <w:i/>
              </w:rPr>
              <w:t>maxNumberRxTxBeamSwitchDL</w:t>
            </w:r>
            <w:r>
              <w:rPr>
                <w:rFonts w:eastAsiaTheme="minorEastAsia"/>
                <w:i/>
              </w:rPr>
              <w:t>=</w:t>
            </w:r>
            <w:r w:rsidRPr="00E56E40">
              <w:rPr>
                <w:rFonts w:eastAsiaTheme="minorEastAsia"/>
                <w:b/>
                <w:i/>
                <w:highlight w:val="yellow"/>
              </w:rPr>
              <w:t>n4</w:t>
            </w:r>
            <w:r>
              <w:rPr>
                <w:rFonts w:eastAsiaTheme="minorEastAsia"/>
                <w:i/>
              </w:rPr>
              <w:t xml:space="preserve">), </w:t>
            </w:r>
            <w:r w:rsidRPr="00272170">
              <w:rPr>
                <w:rFonts w:eastAsiaTheme="minorEastAsia"/>
              </w:rPr>
              <w:t>there is not any chance to receive other DL signals or transmit UL signals with different beam</w:t>
            </w:r>
            <w:r>
              <w:rPr>
                <w:rFonts w:eastAsiaTheme="minorEastAsia"/>
              </w:rPr>
              <w:t>s</w:t>
            </w:r>
            <w:r w:rsidRPr="00272170">
              <w:rPr>
                <w:rFonts w:eastAsiaTheme="minorEastAsia"/>
              </w:rPr>
              <w:t xml:space="preserve">, which restricts the flexible scheduling pattern in gNB. </w:t>
            </w:r>
          </w:p>
          <w:p w14:paraId="393B0AF4" w14:textId="77777777" w:rsidR="0086255B" w:rsidRPr="00BB19D8" w:rsidRDefault="0086255B" w:rsidP="002E4180">
            <w:r>
              <w:rPr>
                <w:rFonts w:hint="eastAsia"/>
                <w:noProof/>
                <w:lang w:eastAsia="ko-KR"/>
              </w:rPr>
              <mc:AlternateContent>
                <mc:Choice Requires="wpg">
                  <w:drawing>
                    <wp:anchor distT="0" distB="0" distL="114300" distR="114300" simplePos="0" relativeHeight="251660294" behindDoc="0" locked="0" layoutInCell="1" allowOverlap="1" wp14:anchorId="14835701" wp14:editId="0DAD8DCB">
                      <wp:simplePos x="0" y="0"/>
                      <wp:positionH relativeFrom="column">
                        <wp:posOffset>4914</wp:posOffset>
                      </wp:positionH>
                      <wp:positionV relativeFrom="paragraph">
                        <wp:posOffset>1451113</wp:posOffset>
                      </wp:positionV>
                      <wp:extent cx="4230094" cy="1526650"/>
                      <wp:effectExtent l="0" t="0" r="37465" b="35560"/>
                      <wp:wrapNone/>
                      <wp:docPr id="13" name="组合 13"/>
                      <wp:cNvGraphicFramePr/>
                      <a:graphic xmlns:a="http://schemas.openxmlformats.org/drawingml/2006/main">
                        <a:graphicData uri="http://schemas.microsoft.com/office/word/2010/wordprocessingGroup">
                          <wpg:wgp>
                            <wpg:cNvGrpSpPr/>
                            <wpg:grpSpPr>
                              <a:xfrm>
                                <a:off x="0" y="0"/>
                                <a:ext cx="4230094" cy="1526650"/>
                                <a:chOff x="0" y="0"/>
                                <a:chExt cx="4230094" cy="1526650"/>
                              </a:xfrm>
                            </wpg:grpSpPr>
                            <wps:wsp>
                              <wps:cNvPr id="10" name="直接连接符 10"/>
                              <wps:cNvCnPr/>
                              <wps:spPr>
                                <a:xfrm>
                                  <a:off x="2150828" y="31805"/>
                                  <a:ext cx="15903" cy="1494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V="1">
                                  <a:off x="0" y="0"/>
                                  <a:ext cx="4230094" cy="1192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FF9720" id="组合 13" o:spid="_x0000_s1026" style="position:absolute;margin-left:.4pt;margin-top:114.25pt;width:333.1pt;height:120.2pt;z-index:251660294" coordsize="4230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">
                      <v:line id="直接连接符 10" o:spid="_x0000_s1027" style="position:absolute;visibility:visible;mso-wrap-style:square" from="21508,318" to="21667,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2" o:spid="_x0000_s1028" style="position:absolute;flip:y;visibility:visible;mso-wrap-style:square" from="0,0" to="42300,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w:pict>
                </mc:Fallback>
              </mc:AlternateContent>
            </w:r>
            <w:r>
              <w:t xml:space="preserve">Furthermore, two PDCCH candidates have to gather in first symbols in left figure, the mutual interference of PDCCH between inter UEs or inter cells in network would increase, and the probability of collision with important CSS would increase which is usually allocated in first symbols too, in general, UE receives CSS with high priority </w:t>
            </w:r>
            <w:r>
              <w:lastRenderedPageBreak/>
              <w:t>and may drop the PDCCH repetition due to overbooking, it is not good scheme for URLLC.</w:t>
            </w:r>
          </w:p>
          <w:p w14:paraId="292012B3" w14:textId="77777777" w:rsidR="0086255B" w:rsidRPr="00727A69" w:rsidRDefault="0086255B" w:rsidP="002E4180">
            <w:r>
              <w:rPr>
                <w:rFonts w:hint="eastAsia"/>
              </w:rPr>
              <w:t>N</w:t>
            </w:r>
            <w:r>
              <w:t xml:space="preserve">ow that, most companies like option1, the scheduling pattern in right figure can be supported based on option1, the first symbol of PDSCH ahead of the first symbol of PDCCH candidate </w:t>
            </w:r>
            <w:r w:rsidRPr="00492267">
              <w:rPr>
                <w:rFonts w:ascii="Times" w:eastAsia="DengXian" w:hAnsi="Times"/>
                <w:bCs/>
                <w:iCs/>
                <w:kern w:val="32"/>
                <w:lang w:val="en-GB"/>
              </w:rPr>
              <w:t>that starts later in time</w:t>
            </w:r>
            <w:r>
              <w:rPr>
                <w:rFonts w:ascii="Times" w:eastAsia="DengXian" w:hAnsi="Times"/>
                <w:bCs/>
                <w:iCs/>
                <w:kern w:val="32"/>
                <w:lang w:val="en-GB"/>
              </w:rPr>
              <w:t xml:space="preserve"> can </w:t>
            </w:r>
            <w:r>
              <w:rPr>
                <w:rFonts w:hint="eastAsia"/>
              </w:rPr>
              <w:t>b</w:t>
            </w:r>
            <w:r>
              <w:t xml:space="preserve">e achieved by introducing negative SLIV value. </w:t>
            </w:r>
          </w:p>
          <w:p w14:paraId="4E7A319F" w14:textId="77777777" w:rsidR="0086255B" w:rsidRDefault="0086255B" w:rsidP="002E4180">
            <w:r>
              <w:rPr>
                <w:rFonts w:asciiTheme="minorHAnsi" w:eastAsiaTheme="minorEastAsia" w:hAnsiTheme="minorHAnsi" w:cstheme="minorBidi"/>
                <w:sz w:val="22"/>
                <w:szCs w:val="22"/>
                <w:lang w:eastAsia="en-US"/>
              </w:rPr>
              <w:object w:dxaOrig="2431" w:dyaOrig="2361" w14:anchorId="664DC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5pt;height:107.3pt" o:ole="">
                  <v:imagedata r:id="rId9" o:title=""/>
                </v:shape>
                <o:OLEObject Type="Embed" ProgID="Visio.Drawing.15" ShapeID="_x0000_i1025" DrawAspect="Content" ObjectID="_1690438665" r:id="rId10"/>
              </w:object>
            </w:r>
            <w:r>
              <w:t xml:space="preserve">         </w:t>
            </w:r>
            <w:r>
              <w:rPr>
                <w:rFonts w:asciiTheme="minorHAnsi" w:eastAsiaTheme="minorEastAsia" w:hAnsiTheme="minorHAnsi" w:cstheme="minorBidi"/>
                <w:sz w:val="22"/>
                <w:szCs w:val="22"/>
                <w:lang w:eastAsia="en-US"/>
              </w:rPr>
              <w:object w:dxaOrig="4170" w:dyaOrig="2361" w14:anchorId="520555F0">
                <v:shape id="_x0000_i1026" type="#_x0000_t75" style="width:157.2pt;height:109.05pt" o:ole="">
                  <v:imagedata r:id="rId11" o:title=""/>
                </v:shape>
                <o:OLEObject Type="Embed" ProgID="Visio.Drawing.15" ShapeID="_x0000_i1026" DrawAspect="Content" ObjectID="_1690438666" r:id="rId12"/>
              </w:object>
            </w:r>
          </w:p>
          <w:p w14:paraId="40CE7D60" w14:textId="77777777" w:rsidR="0086255B" w:rsidRDefault="0086255B" w:rsidP="002E4180"/>
          <w:p w14:paraId="4CAC92D5" w14:textId="77777777" w:rsidR="0086255B" w:rsidRDefault="0086255B" w:rsidP="002E4180"/>
          <w:p w14:paraId="1389CFBF" w14:textId="77777777" w:rsidR="0086255B" w:rsidRPr="0043673A" w:rsidRDefault="0086255B" w:rsidP="002E4180">
            <w:r>
              <w:rPr>
                <w:rFonts w:hint="eastAsia"/>
              </w:rPr>
              <w:t>R</w:t>
            </w:r>
            <w:r>
              <w:t xml:space="preserve">egarding processing time about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the overlapping symbols between scheduling PDCCH and PDSCH affects the determination of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t xml:space="preserve"> and our views is presented as follows: </w:t>
            </w:r>
          </w:p>
          <w:p w14:paraId="28F3881D" w14:textId="77777777" w:rsidR="0086255B" w:rsidRDefault="0086255B" w:rsidP="002E4180">
            <w:r>
              <w:rPr>
                <w:rFonts w:hint="eastAsia"/>
              </w:rPr>
              <w:t>I</w:t>
            </w:r>
            <w:r>
              <w:t xml:space="preserve">n Rel.15, the processing time is subject to the symbol position in time and overlapping pattern, which does not concern how many PDCCH candidates in same time. UE monitor </w:t>
            </w:r>
            <w:r w:rsidRPr="00072956">
              <w:t>successively</w:t>
            </w:r>
            <w:r>
              <w:t xml:space="preserve"> these PDCCH candidates in same time and should ensure </w:t>
            </w:r>
            <w:r w:rsidRPr="00492267">
              <w:rPr>
                <w:rFonts w:ascii="Times" w:eastAsia="DengXian" w:hAnsi="Times" w:cs="Times"/>
                <w:bCs/>
                <w:i/>
                <w:iCs/>
                <w:kern w:val="32"/>
                <w:lang w:val="en-GB"/>
              </w:rPr>
              <w:t>d</w:t>
            </w:r>
            <w:r w:rsidRPr="00492267">
              <w:rPr>
                <w:rFonts w:ascii="Times" w:eastAsia="DengXian" w:hAnsi="Times" w:cs="Times"/>
                <w:bCs/>
                <w:i/>
                <w:iCs/>
                <w:kern w:val="32"/>
                <w:vertAlign w:val="subscript"/>
                <w:lang w:val="en-GB"/>
              </w:rPr>
              <w:t>1,1</w:t>
            </w:r>
            <w:r>
              <w:rPr>
                <w:lang w:val="en-GB"/>
              </w:rPr>
              <w:t xml:space="preserve"> </w:t>
            </w:r>
            <w:r>
              <w:t xml:space="preserve">is still valid in the last monitored PDCCH candidate. </w:t>
            </w:r>
          </w:p>
          <w:p w14:paraId="21B97D14" w14:textId="77777777" w:rsidR="0086255B" w:rsidRDefault="0086255B" w:rsidP="002E4180">
            <w:r>
              <w:t xml:space="preserve">In Rel.17, PDCCH repetition is supported, the second PDCCH repetition candidate can be seen as a normal candidate and the third BD for soft bits combining can be seen as a virtual PDCCH candidate. Since same UE capability of BD/CCD is not changed in R17, in other words, the processing time in chipset for every PDCCH candidate do not change, </w:t>
            </w:r>
            <w:r w:rsidRPr="009A43BD">
              <w:rPr>
                <w:highlight w:val="yellow"/>
              </w:rPr>
              <w:t xml:space="preserve">double-counting rule in option 4 and depending on BD count in option5 makes no sense and </w:t>
            </w:r>
            <w:r>
              <w:rPr>
                <w:highlight w:val="yellow"/>
              </w:rPr>
              <w:t xml:space="preserve">both options </w:t>
            </w:r>
            <w:r w:rsidRPr="009A43BD">
              <w:rPr>
                <w:highlight w:val="yellow"/>
              </w:rPr>
              <w:t>should be precluded.</w:t>
            </w:r>
            <w:r w:rsidRPr="009A43BD">
              <w:t xml:space="preserve"> </w:t>
            </w:r>
            <w:r>
              <w:t xml:space="preserve"> </w:t>
            </w:r>
          </w:p>
          <w:p w14:paraId="6400391D" w14:textId="77777777" w:rsidR="0086255B" w:rsidRDefault="0086255B" w:rsidP="002E4180"/>
          <w:p w14:paraId="779BE6FF" w14:textId="77777777" w:rsidR="0086255B" w:rsidRDefault="0086255B" w:rsidP="002E4180">
            <w:r>
              <w:rPr>
                <w:rFonts w:hint="eastAsia"/>
              </w:rPr>
              <w:t>I</w:t>
            </w:r>
            <w:r>
              <w:t xml:space="preserve">n 38.214, the understanding for </w:t>
            </w:r>
            <w:r w:rsidRPr="00373986">
              <w:rPr>
                <w:i/>
                <w:u w:val="single"/>
              </w:rPr>
              <w:t>the number of overlapping symbols</w:t>
            </w:r>
            <w:r w:rsidRPr="00373986">
              <w:rPr>
                <w:rFonts w:hint="eastAsia"/>
                <w:i/>
                <w:u w:val="single"/>
              </w:rPr>
              <w:t xml:space="preserve"> </w:t>
            </w:r>
            <w:r w:rsidRPr="00373986">
              <w:rPr>
                <w:i/>
                <w:u w:val="single"/>
              </w:rPr>
              <w:t>of the scheduling PDCCH and the scheduled PDSCH</w:t>
            </w:r>
            <w:r>
              <w:t xml:space="preserve"> should be clarified in case of PDCCH repetition.</w:t>
            </w:r>
            <w:r>
              <w:rPr>
                <w:rFonts w:hint="eastAsia"/>
              </w:rPr>
              <w:t xml:space="preserve"> </w:t>
            </w:r>
            <w:r>
              <w:t xml:space="preserve">The processing time depends on the actual overlapping symbols of PDSCH no matter the PDCCH repetition, option2 is preferable. The number for three examples </w:t>
            </w:r>
            <w:r>
              <w:rPr>
                <w:rFonts w:hint="eastAsia"/>
              </w:rPr>
              <w:t>from</w:t>
            </w:r>
            <w:r>
              <w:t xml:space="preserve"> FL is listed in the table.</w:t>
            </w:r>
          </w:p>
          <w:tbl>
            <w:tblPr>
              <w:tblStyle w:val="TableGrid"/>
              <w:tblW w:w="0" w:type="auto"/>
              <w:tblInd w:w="495" w:type="dxa"/>
              <w:tblLayout w:type="fixed"/>
              <w:tblLook w:val="04A0" w:firstRow="1" w:lastRow="0" w:firstColumn="1" w:lastColumn="0" w:noHBand="0" w:noVBand="1"/>
            </w:tblPr>
            <w:tblGrid>
              <w:gridCol w:w="1701"/>
              <w:gridCol w:w="3544"/>
            </w:tblGrid>
            <w:tr w:rsidR="0086255B" w14:paraId="69D6091E" w14:textId="77777777" w:rsidTr="002E4180">
              <w:tc>
                <w:tcPr>
                  <w:tcW w:w="1701" w:type="dxa"/>
                </w:tcPr>
                <w:p w14:paraId="32F9C032" w14:textId="77777777" w:rsidR="0086255B" w:rsidRDefault="0086255B" w:rsidP="002E4180"/>
              </w:tc>
              <w:tc>
                <w:tcPr>
                  <w:tcW w:w="3544" w:type="dxa"/>
                </w:tcPr>
                <w:p w14:paraId="324F05DF" w14:textId="77777777" w:rsidR="0086255B" w:rsidRDefault="0086255B" w:rsidP="002E4180">
                  <w:pPr>
                    <w:rPr>
                      <w:b/>
                      <w:u w:val="single"/>
                    </w:rPr>
                  </w:pPr>
                  <w:r>
                    <w:rPr>
                      <w:b/>
                      <w:u w:val="single"/>
                    </w:rPr>
                    <w:t>Clafication on:</w:t>
                  </w:r>
                </w:p>
                <w:p w14:paraId="1CA10F56" w14:textId="77777777" w:rsidR="0086255B" w:rsidRPr="00373986" w:rsidRDefault="0086255B" w:rsidP="002E4180">
                  <w:pPr>
                    <w:rPr>
                      <w:b/>
                    </w:rPr>
                  </w:pPr>
                  <w:r w:rsidRPr="00373986">
                    <w:rPr>
                      <w:b/>
                      <w:u w:val="single"/>
                    </w:rPr>
                    <w:t>the number of overlapping symbols</w:t>
                  </w:r>
                  <w:r w:rsidRPr="00373986">
                    <w:rPr>
                      <w:rFonts w:hint="eastAsia"/>
                      <w:b/>
                      <w:u w:val="single"/>
                    </w:rPr>
                    <w:t xml:space="preserve"> </w:t>
                  </w:r>
                  <w:r w:rsidRPr="00373986">
                    <w:rPr>
                      <w:b/>
                      <w:u w:val="single"/>
                    </w:rPr>
                    <w:t>of the scheduling PDCCH and the scheduled PDSCH</w:t>
                  </w:r>
                </w:p>
              </w:tc>
            </w:tr>
            <w:tr w:rsidR="0086255B" w14:paraId="2738AA93" w14:textId="77777777" w:rsidTr="002E4180">
              <w:tc>
                <w:tcPr>
                  <w:tcW w:w="1701" w:type="dxa"/>
                </w:tcPr>
                <w:p w14:paraId="5328AA8D" w14:textId="77777777" w:rsidR="0086255B" w:rsidRPr="00373986" w:rsidRDefault="0086255B" w:rsidP="002E4180">
                  <w:pPr>
                    <w:rPr>
                      <w:rFonts w:eastAsiaTheme="minorEastAsia"/>
                      <w:lang w:eastAsia="zh-CN"/>
                    </w:rPr>
                  </w:pPr>
                  <w:r>
                    <w:rPr>
                      <w:rFonts w:eastAsiaTheme="minorEastAsia" w:hint="eastAsia"/>
                      <w:lang w:eastAsia="zh-CN"/>
                    </w:rPr>
                    <w:t>E</w:t>
                  </w:r>
                  <w:r>
                    <w:rPr>
                      <w:rFonts w:eastAsiaTheme="minorEastAsia"/>
                      <w:lang w:eastAsia="zh-CN"/>
                    </w:rPr>
                    <w:t>xample 1</w:t>
                  </w:r>
                </w:p>
              </w:tc>
              <w:tc>
                <w:tcPr>
                  <w:tcW w:w="3544" w:type="dxa"/>
                </w:tcPr>
                <w:p w14:paraId="5A23B737" w14:textId="77777777" w:rsidR="0086255B" w:rsidRPr="00373986" w:rsidRDefault="0086255B" w:rsidP="002E4180">
                  <w:pPr>
                    <w:rPr>
                      <w:rFonts w:eastAsiaTheme="minorEastAsia"/>
                      <w:lang w:eastAsia="zh-CN"/>
                    </w:rPr>
                  </w:pPr>
                  <w:r>
                    <w:rPr>
                      <w:rFonts w:eastAsiaTheme="minorEastAsia" w:hint="eastAsia"/>
                      <w:lang w:eastAsia="zh-CN"/>
                    </w:rPr>
                    <w:t>3</w:t>
                  </w:r>
                </w:p>
              </w:tc>
            </w:tr>
            <w:tr w:rsidR="0086255B" w14:paraId="3D9179FB" w14:textId="77777777" w:rsidTr="002E4180">
              <w:tc>
                <w:tcPr>
                  <w:tcW w:w="1701" w:type="dxa"/>
                </w:tcPr>
                <w:p w14:paraId="43F48AF7" w14:textId="77777777" w:rsidR="0086255B" w:rsidRDefault="0086255B" w:rsidP="002E4180">
                  <w:r>
                    <w:rPr>
                      <w:rFonts w:eastAsiaTheme="minorEastAsia" w:hint="eastAsia"/>
                      <w:lang w:eastAsia="zh-CN"/>
                    </w:rPr>
                    <w:t>E</w:t>
                  </w:r>
                  <w:r>
                    <w:rPr>
                      <w:rFonts w:eastAsiaTheme="minorEastAsia"/>
                      <w:lang w:eastAsia="zh-CN"/>
                    </w:rPr>
                    <w:t>xample 2</w:t>
                  </w:r>
                </w:p>
              </w:tc>
              <w:tc>
                <w:tcPr>
                  <w:tcW w:w="3544" w:type="dxa"/>
                </w:tcPr>
                <w:p w14:paraId="1783FD1A" w14:textId="77777777" w:rsidR="0086255B" w:rsidRDefault="0086255B" w:rsidP="002E4180">
                  <w:r>
                    <w:rPr>
                      <w:rFonts w:eastAsiaTheme="minorEastAsia"/>
                      <w:lang w:eastAsia="zh-CN"/>
                    </w:rPr>
                    <w:t>2</w:t>
                  </w:r>
                </w:p>
              </w:tc>
            </w:tr>
            <w:tr w:rsidR="0086255B" w14:paraId="7F6FEFB6" w14:textId="77777777" w:rsidTr="002E4180">
              <w:tc>
                <w:tcPr>
                  <w:tcW w:w="1701" w:type="dxa"/>
                </w:tcPr>
                <w:p w14:paraId="11015A1E" w14:textId="77777777" w:rsidR="0086255B" w:rsidRDefault="0086255B" w:rsidP="002E4180">
                  <w:r>
                    <w:rPr>
                      <w:rFonts w:eastAsiaTheme="minorEastAsia" w:hint="eastAsia"/>
                      <w:lang w:eastAsia="zh-CN"/>
                    </w:rPr>
                    <w:t>E</w:t>
                  </w:r>
                  <w:r>
                    <w:rPr>
                      <w:rFonts w:eastAsiaTheme="minorEastAsia"/>
                      <w:lang w:eastAsia="zh-CN"/>
                    </w:rPr>
                    <w:t>xample 3</w:t>
                  </w:r>
                </w:p>
              </w:tc>
              <w:tc>
                <w:tcPr>
                  <w:tcW w:w="3544" w:type="dxa"/>
                </w:tcPr>
                <w:p w14:paraId="7BEAF2C2" w14:textId="77777777" w:rsidR="0086255B" w:rsidRDefault="0086255B" w:rsidP="002E4180">
                  <w:r>
                    <w:rPr>
                      <w:rFonts w:eastAsiaTheme="minorEastAsia"/>
                      <w:lang w:eastAsia="zh-CN"/>
                    </w:rPr>
                    <w:t>2</w:t>
                  </w:r>
                </w:p>
              </w:tc>
            </w:tr>
          </w:tbl>
          <w:p w14:paraId="044C2769" w14:textId="77777777" w:rsidR="0086255B" w:rsidRDefault="0086255B" w:rsidP="002E4180"/>
          <w:p w14:paraId="78909838" w14:textId="77777777" w:rsidR="0086255B" w:rsidRPr="009A43BD" w:rsidRDefault="0086255B" w:rsidP="002E4180"/>
          <w:p w14:paraId="5E2C9B92" w14:textId="77777777" w:rsidR="0086255B" w:rsidRDefault="0086255B" w:rsidP="002E4180">
            <w:r>
              <w:t>We suggest revising FL proposal:</w:t>
            </w:r>
          </w:p>
          <w:p w14:paraId="70591A5C" w14:textId="77777777" w:rsidR="0086255B" w:rsidRDefault="0086255B" w:rsidP="002E4180"/>
          <w:p w14:paraId="255531F6" w14:textId="77777777" w:rsidR="0086255B" w:rsidRPr="009D7BFD" w:rsidRDefault="0086255B" w:rsidP="002E4180">
            <w:pPr>
              <w:rPr>
                <w:b/>
                <w:i/>
              </w:rPr>
            </w:pPr>
            <w:r w:rsidRPr="007C5020">
              <w:rPr>
                <w:b/>
                <w:i/>
              </w:rPr>
              <w:t>FL Proposal 1: Among the two Alts in RAN1 #104b-e agreement on PDSCH mapping Type B, support Alt1 (The candi</w:t>
            </w:r>
            <w:r>
              <w:rPr>
                <w:b/>
                <w:i/>
              </w:rPr>
              <w:t xml:space="preserve">date that starts later in time). </w:t>
            </w:r>
          </w:p>
          <w:p w14:paraId="506A6BA1" w14:textId="77777777" w:rsidR="0086255B" w:rsidRDefault="0086255B" w:rsidP="002E4180">
            <w:pPr>
              <w:rPr>
                <w:b/>
                <w:i/>
                <w:color w:val="FF0000"/>
              </w:rPr>
            </w:pPr>
            <w:r w:rsidRPr="009D7BFD">
              <w:rPr>
                <w:rFonts w:hint="eastAsia"/>
                <w:b/>
                <w:i/>
                <w:color w:val="FF0000"/>
              </w:rPr>
              <w:t>•</w:t>
            </w:r>
            <w:r w:rsidRPr="009D7BFD">
              <w:rPr>
                <w:rFonts w:hint="eastAsia"/>
                <w:b/>
                <w:i/>
                <w:color w:val="FF0000"/>
              </w:rPr>
              <w:t xml:space="preserve"> </w:t>
            </w:r>
            <w:r w:rsidRPr="009D7BFD">
              <w:rPr>
                <w:b/>
                <w:i/>
                <w:color w:val="FF0000"/>
              </w:rPr>
              <w:t xml:space="preserve"> introduce negative value for SLIV to support the first symbol of PDSCH ahead of the first symbol of PDCCH candidate that starts later in time</w:t>
            </w:r>
            <w:r>
              <w:rPr>
                <w:b/>
                <w:i/>
                <w:color w:val="FF0000"/>
              </w:rPr>
              <w:t xml:space="preserve">. </w:t>
            </w:r>
          </w:p>
          <w:p w14:paraId="1DAFE159" w14:textId="77777777" w:rsidR="0086255B" w:rsidRPr="009D7BFD" w:rsidRDefault="0086255B" w:rsidP="002E4180">
            <w:pPr>
              <w:rPr>
                <w:b/>
                <w:i/>
                <w:color w:val="FF0000"/>
              </w:rPr>
            </w:pPr>
            <w:r>
              <w:rPr>
                <w:b/>
                <w:i/>
                <w:color w:val="FF0000"/>
              </w:rPr>
              <w:t xml:space="preserve">   FFS: which negative values can be supported.</w:t>
            </w:r>
          </w:p>
          <w:p w14:paraId="7F64CF59" w14:textId="77777777" w:rsidR="0086255B" w:rsidRPr="007C5020" w:rsidRDefault="0086255B" w:rsidP="002E4180">
            <w:pPr>
              <w:rPr>
                <w:b/>
                <w:i/>
              </w:rPr>
            </w:pPr>
          </w:p>
          <w:p w14:paraId="59737620" w14:textId="77777777" w:rsidR="0086255B" w:rsidRPr="00EE5C55" w:rsidRDefault="0086255B" w:rsidP="002E4180">
            <w:pPr>
              <w:rPr>
                <w:b/>
                <w:i/>
                <w:color w:val="FF0000"/>
              </w:rPr>
            </w:pPr>
            <w:r w:rsidRPr="007C5020">
              <w:rPr>
                <w:b/>
                <w:i/>
              </w:rPr>
              <w:t>For PDSCH processing time in this case, d1,1 is determined</w:t>
            </w:r>
            <w:r>
              <w:rPr>
                <w:b/>
                <w:i/>
                <w:color w:val="FF0000"/>
              </w:rPr>
              <w:t>, support option2.</w:t>
            </w:r>
          </w:p>
          <w:p w14:paraId="3D879FF0" w14:textId="77777777" w:rsidR="0086255B" w:rsidRPr="00E4640D" w:rsidRDefault="0086255B" w:rsidP="002E4180">
            <w:pPr>
              <w:rPr>
                <w:b/>
                <w:i/>
                <w:strike/>
              </w:rPr>
            </w:pPr>
            <w:r w:rsidRPr="00E4640D">
              <w:rPr>
                <w:rFonts w:hint="eastAsia"/>
                <w:b/>
                <w:i/>
                <w:strike/>
                <w:color w:val="FF0000"/>
              </w:rPr>
              <w:t>•</w:t>
            </w:r>
            <w:r w:rsidRPr="00E4640D">
              <w:rPr>
                <w:b/>
                <w:i/>
                <w:strike/>
                <w:color w:val="FF0000"/>
              </w:rPr>
              <w:tab/>
              <w:t xml:space="preserve">Option 1: By considering the PDCCH candidate that starts later in time </w:t>
            </w:r>
          </w:p>
          <w:p w14:paraId="170F8CC3" w14:textId="77777777" w:rsidR="0086255B" w:rsidRPr="00EE5C55" w:rsidRDefault="0086255B" w:rsidP="002E4180">
            <w:pPr>
              <w:rPr>
                <w:b/>
                <w:i/>
              </w:rPr>
            </w:pPr>
            <w:r w:rsidRPr="00EE5C55">
              <w:rPr>
                <w:rFonts w:hint="eastAsia"/>
                <w:b/>
                <w:i/>
              </w:rPr>
              <w:t>•</w:t>
            </w:r>
            <w:r w:rsidRPr="00EE5C55">
              <w:rPr>
                <w:b/>
                <w:i/>
              </w:rPr>
              <w:tab/>
              <w:t>Option 2: By considering the PDCCH candidate that results in larger d1,1 value</w:t>
            </w:r>
          </w:p>
          <w:p w14:paraId="4A97CEC2"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3: By considering the number of overlapping symbols from both PDCCH candidates.</w:t>
            </w:r>
          </w:p>
          <w:p w14:paraId="3CE3D1FA"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e intention of this option may be similar to Option 2, but it may not completely characterize the value in case of 3-symbol CORESET with L=2 for processing capability 2.</w:t>
            </w:r>
          </w:p>
          <w:p w14:paraId="0AFB3412"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4: By double-counting each PDSCH symbol that overlaps with both PDCCH candidates.</w:t>
            </w:r>
          </w:p>
          <w:p w14:paraId="62095E9E"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is option may also require more accurate description in case of 3-symbol CORESET with L=2 for processing capability 2.</w:t>
            </w:r>
          </w:p>
          <w:p w14:paraId="1C7FC990" w14:textId="77777777" w:rsidR="0086255B" w:rsidRPr="007C5020" w:rsidRDefault="0086255B" w:rsidP="002E4180">
            <w:pPr>
              <w:rPr>
                <w:b/>
                <w:i/>
                <w:strike/>
                <w:color w:val="FF0000"/>
              </w:rPr>
            </w:pPr>
            <w:r w:rsidRPr="007C5020">
              <w:rPr>
                <w:rFonts w:hint="eastAsia"/>
                <w:b/>
                <w:i/>
                <w:strike/>
                <w:color w:val="FF0000"/>
              </w:rPr>
              <w:t>•</w:t>
            </w:r>
            <w:r w:rsidRPr="007C5020">
              <w:rPr>
                <w:b/>
                <w:i/>
                <w:strike/>
                <w:color w:val="FF0000"/>
              </w:rPr>
              <w:tab/>
              <w:t>Option 5: It depends on BD count and whether soft-combining is performed</w:t>
            </w:r>
          </w:p>
          <w:p w14:paraId="6D645DF2" w14:textId="77777777" w:rsidR="0086255B" w:rsidRPr="007C5020" w:rsidRDefault="0086255B" w:rsidP="002E4180">
            <w:pPr>
              <w:rPr>
                <w:b/>
                <w:i/>
                <w:strike/>
                <w:color w:val="FF0000"/>
              </w:rPr>
            </w:pPr>
            <w:r w:rsidRPr="007C5020">
              <w:rPr>
                <w:b/>
                <w:i/>
                <w:strike/>
                <w:color w:val="FF0000"/>
              </w:rPr>
              <w:t>o</w:t>
            </w:r>
            <w:r w:rsidRPr="007C5020">
              <w:rPr>
                <w:b/>
                <w:i/>
                <w:strike/>
                <w:color w:val="FF0000"/>
              </w:rPr>
              <w:tab/>
              <w:t>FL note: This option may be a combination of other options (e.g. Option 1-3 for 2BDs and Option 4 for 3BDs), but discussions is required whether soft combining should impact the processing time. If yes, other timelines (PUSCH processing, PDSCH processing for mapping Type A, etc.) may need to be also considered.</w:t>
            </w:r>
          </w:p>
          <w:p w14:paraId="3E74F571" w14:textId="77777777" w:rsidR="0086255B" w:rsidRDefault="0086255B" w:rsidP="002E4180"/>
          <w:p w14:paraId="27F8B284" w14:textId="77777777" w:rsidR="0086255B" w:rsidRDefault="0086255B" w:rsidP="002E4180"/>
        </w:tc>
      </w:tr>
      <w:tr w:rsidR="0086255B" w14:paraId="18804D9D" w14:textId="77777777" w:rsidTr="00E32218">
        <w:tc>
          <w:tcPr>
            <w:tcW w:w="1795" w:type="dxa"/>
          </w:tcPr>
          <w:p w14:paraId="7F9D5879" w14:textId="77777777" w:rsidR="0086255B" w:rsidRDefault="0086255B" w:rsidP="00D96392">
            <w:pPr>
              <w:autoSpaceDE w:val="0"/>
              <w:autoSpaceDN w:val="0"/>
              <w:adjustRightInd w:val="0"/>
              <w:snapToGrid w:val="0"/>
              <w:spacing w:after="120"/>
              <w:jc w:val="both"/>
            </w:pPr>
          </w:p>
        </w:tc>
        <w:tc>
          <w:tcPr>
            <w:tcW w:w="7070" w:type="dxa"/>
          </w:tcPr>
          <w:p w14:paraId="5258173D" w14:textId="77777777" w:rsidR="0086255B" w:rsidRDefault="0086255B" w:rsidP="00D96392">
            <w:pPr>
              <w:spacing w:after="120"/>
            </w:pPr>
          </w:p>
        </w:tc>
      </w:tr>
    </w:tbl>
    <w:p w14:paraId="6FCBF933" w14:textId="0676D6CA" w:rsidR="00447174" w:rsidRPr="00E32218" w:rsidRDefault="00447174" w:rsidP="00456DE7">
      <w:pPr>
        <w:jc w:val="both"/>
        <w:rPr>
          <w:lang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lang w:eastAsia="ko-KR"/>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1A5DAC" w:rsidRPr="000A7C87" w:rsidRDefault="001A5DAC"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textbox style="mso-fit-shape-to-text:t">
                  <w:txbxContent>
                    <w:p w14:paraId="78FDD6B2" w14:textId="77777777" w:rsidR="001A5DAC" w:rsidRPr="000A7C87" w:rsidRDefault="001A5DAC" w:rsidP="000A7C87">
                      <w:pPr>
                        <w:spacing w:after="0" w:line="240" w:lineRule="auto"/>
                        <w:jc w:val="both"/>
                        <w:rPr>
                          <w:rFonts w:ascii="Times" w:eastAsia="等线" w:hAnsi="Times" w:cs="Times New Roman"/>
                          <w:b/>
                          <w:bCs/>
                          <w:kern w:val="32"/>
                          <w:sz w:val="20"/>
                          <w:szCs w:val="20"/>
                          <w:highlight w:val="green"/>
                          <w:lang w:val="en-GB" w:eastAsia="zh-CN"/>
                        </w:rPr>
                      </w:pPr>
                      <w:r w:rsidRPr="000A7C87">
                        <w:rPr>
                          <w:rFonts w:ascii="Times" w:eastAsia="等线" w:hAnsi="Times" w:cs="Times New Roman"/>
                          <w:b/>
                          <w:bCs/>
                          <w:kern w:val="32"/>
                          <w:sz w:val="20"/>
                          <w:szCs w:val="20"/>
                          <w:highlight w:val="green"/>
                          <w:lang w:val="en-GB" w:eastAsia="zh-CN"/>
                        </w:rPr>
                        <w:t>Agreement</w:t>
                      </w:r>
                    </w:p>
                    <w:p w14:paraId="3D225570" w14:textId="77777777" w:rsidR="001A5DAC" w:rsidRPr="000A7C87" w:rsidRDefault="001A5DAC" w:rsidP="000A7C87">
                      <w:pPr>
                        <w:spacing w:after="0" w:line="240" w:lineRule="auto"/>
                        <w:jc w:val="both"/>
                        <w:rPr>
                          <w:rFonts w:ascii="Times" w:eastAsia="等线" w:hAnsi="Times" w:cs="Times New Roman"/>
                          <w:kern w:val="32"/>
                          <w:sz w:val="20"/>
                          <w:szCs w:val="20"/>
                          <w:lang w:val="en-GB" w:eastAsia="zh-CN"/>
                        </w:rPr>
                      </w:pPr>
                      <w:r w:rsidRPr="000A7C87">
                        <w:rPr>
                          <w:rFonts w:ascii="Times" w:eastAsia="等线"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proofErr w:type="spellStart"/>
                      <w:r w:rsidRPr="000A7C87">
                        <w:rPr>
                          <w:rFonts w:ascii="Times" w:eastAsia="等线" w:hAnsi="Times" w:cs="Times New Roman"/>
                          <w:kern w:val="32"/>
                          <w:sz w:val="20"/>
                          <w:szCs w:val="20"/>
                          <w:lang w:val="en-GB" w:eastAsia="zh-CN"/>
                        </w:rPr>
                        <w:t>wrt</w:t>
                      </w:r>
                      <w:proofErr w:type="spellEnd"/>
                      <w:r w:rsidRPr="000A7C87">
                        <w:rPr>
                          <w:rFonts w:ascii="Times" w:eastAsia="等线" w:hAnsi="Times" w:cs="Times New Roman"/>
                          <w:kern w:val="32"/>
                          <w:sz w:val="20"/>
                          <w:szCs w:val="20"/>
                          <w:lang w:val="en-GB" w:eastAsia="zh-CN"/>
                        </w:rPr>
                        <w:t xml:space="preserve"> reference PDCCH candidate)</w:t>
                      </w:r>
                    </w:p>
                    <w:p w14:paraId="1DBAEE52"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1A5DAC" w:rsidRPr="000A7C87"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Case 2: Overlap with rate matching resources: </w:t>
                      </w:r>
                      <w:proofErr w:type="spellStart"/>
                      <w:r w:rsidRPr="000A7C87">
                        <w:rPr>
                          <w:rFonts w:ascii="Times" w:eastAsia="Batang" w:hAnsi="Times" w:cs="Times New Roman"/>
                          <w:sz w:val="20"/>
                          <w:szCs w:val="20"/>
                          <w:lang w:val="en-GB" w:eastAsia="x-none"/>
                        </w:rPr>
                        <w:t>RateMatchPattern</w:t>
                      </w:r>
                      <w:proofErr w:type="spellEnd"/>
                      <w:r w:rsidRPr="000A7C87">
                        <w:rPr>
                          <w:rFonts w:ascii="Times" w:eastAsia="Batang" w:hAnsi="Times" w:cs="Times New Roman"/>
                          <w:sz w:val="20"/>
                          <w:szCs w:val="20"/>
                          <w:lang w:val="en-GB" w:eastAsia="x-none"/>
                        </w:rPr>
                        <w:t xml:space="preserve">, </w:t>
                      </w:r>
                      <w:proofErr w:type="spellStart"/>
                      <w:r w:rsidRPr="000A7C87">
                        <w:rPr>
                          <w:rFonts w:ascii="Times" w:eastAsia="Batang" w:hAnsi="Times" w:cs="Times New Roman"/>
                          <w:sz w:val="20"/>
                          <w:szCs w:val="20"/>
                          <w:lang w:val="en-GB" w:eastAsia="x-none"/>
                        </w:rPr>
                        <w:t>lte</w:t>
                      </w:r>
                      <w:proofErr w:type="spellEnd"/>
                      <w:r w:rsidRPr="000A7C87">
                        <w:rPr>
                          <w:rFonts w:ascii="Times" w:eastAsia="Batang" w:hAnsi="Times" w:cs="Times New Roman"/>
                          <w:sz w:val="20"/>
                          <w:szCs w:val="20"/>
                          <w:lang w:val="en-GB" w:eastAsia="x-none"/>
                        </w:rPr>
                        <w:t>-CRS-</w:t>
                      </w:r>
                      <w:proofErr w:type="spellStart"/>
                      <w:r w:rsidRPr="000A7C87">
                        <w:rPr>
                          <w:rFonts w:ascii="Times" w:eastAsia="Batang" w:hAnsi="Times" w:cs="Times New Roman"/>
                          <w:sz w:val="20"/>
                          <w:szCs w:val="20"/>
                          <w:lang w:val="en-GB" w:eastAsia="x-none"/>
                        </w:rPr>
                        <w:t>ToMatchAround</w:t>
                      </w:r>
                      <w:proofErr w:type="spellEnd"/>
                      <w:r w:rsidRPr="000A7C87">
                        <w:rPr>
                          <w:rFonts w:ascii="Times" w:eastAsia="Batang" w:hAnsi="Times" w:cs="Times New Roman"/>
                          <w:sz w:val="20"/>
                          <w:szCs w:val="20"/>
                          <w:lang w:val="en-GB" w:eastAsia="x-none"/>
                        </w:rPr>
                        <w:t>, or LTE-CRS-PatternList-r16, availableRB-SetPerCell-r16</w:t>
                      </w:r>
                    </w:p>
                    <w:p w14:paraId="4F916EA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w:t>
                      </w:r>
                      <w:proofErr w:type="spellStart"/>
                      <w:r w:rsidRPr="000A7C87">
                        <w:rPr>
                          <w:rFonts w:ascii="Times" w:eastAsia="Batang" w:hAnsi="Times" w:cs="Times New Roman"/>
                          <w:sz w:val="20"/>
                          <w:szCs w:val="20"/>
                          <w:lang w:val="en-GB" w:eastAsia="x-none"/>
                        </w:rPr>
                        <w:t>TypeD</w:t>
                      </w:r>
                      <w:proofErr w:type="spellEnd"/>
                      <w:r w:rsidRPr="000A7C87">
                        <w:rPr>
                          <w:rFonts w:ascii="Times" w:eastAsia="Batang" w:hAnsi="Times" w:cs="Times New Roman"/>
                          <w:sz w:val="20"/>
                          <w:szCs w:val="20"/>
                          <w:lang w:val="en-GB" w:eastAsia="x-none"/>
                        </w:rPr>
                        <w:t xml:space="preserve"> prioritization rule among CORESETs result in one of the linked candidates not being monitored</w:t>
                      </w:r>
                    </w:p>
                    <w:p w14:paraId="07503CCA"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1A5DAC" w:rsidRPr="000A7C87" w:rsidRDefault="001A5DAC" w:rsidP="003C5007">
                      <w:pPr>
                        <w:numPr>
                          <w:ilvl w:val="1"/>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1A5DAC" w:rsidRPr="00AB0268" w:rsidRDefault="001A5DAC" w:rsidP="003C5007">
                      <w:pPr>
                        <w:numPr>
                          <w:ilvl w:val="0"/>
                          <w:numId w:val="47"/>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lastRenderedPageBreak/>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6018EAE7"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Yes</w:t>
      </w:r>
      <w:r w:rsidRPr="007472CA">
        <w:rPr>
          <w:rFonts w:ascii="Times New Roman" w:eastAsia="MS Gothic" w:hAnsi="Times New Roman" w:cs="Times New Roman"/>
        </w:rPr>
        <w:t>,</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rPr>
        <w:t xml:space="preserve">BD count is impacted </w:t>
      </w:r>
      <w:r w:rsidRPr="007472CA">
        <w:rPr>
          <w:rFonts w:ascii="Times New Roman" w:eastAsia="MS Gothic" w:hAnsi="Times New Roman" w:cs="Times New Roman"/>
          <w:lang w:val="x-none"/>
        </w:rPr>
        <w:t>(count 1</w:t>
      </w:r>
      <w:r w:rsidRPr="007472CA">
        <w:rPr>
          <w:rFonts w:ascii="Times New Roman" w:eastAsia="MS Gothic" w:hAnsi="Times New Roman" w:cs="Times New Roman"/>
        </w:rPr>
        <w:t xml:space="preserve"> BD</w:t>
      </w:r>
      <w:r w:rsidRPr="007472CA">
        <w:rPr>
          <w:rFonts w:ascii="Times New Roman" w:eastAsia="MS Gothic" w:hAnsi="Times New Roman" w:cs="Times New Roman"/>
          <w:lang w:val="x-none"/>
        </w:rPr>
        <w:t xml:space="preserve">): </w:t>
      </w:r>
      <w:r w:rsidRPr="007472CA">
        <w:rPr>
          <w:rFonts w:ascii="Times New Roman" w:eastAsia="MS Gothic" w:hAnsi="Times New Roman" w:cs="Times New Roman"/>
          <w:strike/>
          <w:color w:val="FF0000"/>
          <w:lang w:val="x-none"/>
        </w:rPr>
        <w:t>OPPO,</w:t>
      </w:r>
      <w:r w:rsidRPr="007472CA">
        <w:rPr>
          <w:rFonts w:ascii="Times New Roman" w:eastAsia="MS Gothic" w:hAnsi="Times New Roman" w:cs="Times New Roman"/>
          <w:color w:val="FF0000"/>
          <w:lang w:val="x-none"/>
        </w:rPr>
        <w:t xml:space="preserve"> </w:t>
      </w:r>
      <w:r w:rsidRPr="007472CA">
        <w:rPr>
          <w:rFonts w:ascii="Times New Roman" w:eastAsia="MS Gothic" w:hAnsi="Times New Roman" w:cs="Times New Roman"/>
          <w:lang w:val="x-none"/>
        </w:rPr>
        <w:t>LG, Ericsson</w:t>
      </w:r>
    </w:p>
    <w:p w14:paraId="36F87B08" w14:textId="77777777" w:rsidR="007472CA" w:rsidRPr="007472CA" w:rsidRDefault="007472CA" w:rsidP="007472CA">
      <w:pPr>
        <w:numPr>
          <w:ilvl w:val="0"/>
          <w:numId w:val="16"/>
        </w:numPr>
        <w:contextualSpacing/>
        <w:rPr>
          <w:rFonts w:ascii="Times New Roman" w:eastAsia="MS Gothic" w:hAnsi="Times New Roman" w:cs="Times New Roman"/>
          <w:lang w:val="x-none"/>
        </w:rPr>
      </w:pPr>
      <w:r w:rsidRPr="007472CA">
        <w:rPr>
          <w:rFonts w:ascii="Times New Roman" w:eastAsia="MS Gothic" w:hAnsi="Times New Roman" w:cs="Times New Roman"/>
          <w:lang w:val="x-none"/>
        </w:rPr>
        <w:t>No</w:t>
      </w:r>
      <w:r w:rsidRPr="007472CA">
        <w:rPr>
          <w:rFonts w:ascii="Times New Roman" w:eastAsia="MS Gothic" w:hAnsi="Times New Roman" w:cs="Times New Roman"/>
        </w:rPr>
        <w:t>, BD count is not impacted</w:t>
      </w:r>
      <w:r w:rsidRPr="007472CA">
        <w:rPr>
          <w:rFonts w:ascii="Times New Roman" w:eastAsia="MS Gothic" w:hAnsi="Times New Roman" w:cs="Times New Roman"/>
          <w:lang w:val="x-none"/>
        </w:rPr>
        <w:t xml:space="preserve">: vivo, </w:t>
      </w:r>
      <w:r w:rsidRPr="007472CA">
        <w:rPr>
          <w:rFonts w:ascii="Times New Roman" w:eastAsia="MS Gothic" w:hAnsi="Times New Roman" w:cs="Times New Roman"/>
        </w:rPr>
        <w:t xml:space="preserve">Qualcomm, </w:t>
      </w:r>
      <w:r w:rsidRPr="007472CA">
        <w:rPr>
          <w:rFonts w:ascii="Times New Roman" w:eastAsia="MS Gothic" w:hAnsi="Times New Roman" w:cs="Times New Roman"/>
          <w:lang w:val="x-none"/>
        </w:rPr>
        <w:t>MediaTek</w:t>
      </w:r>
      <w:r w:rsidRPr="007472CA">
        <w:rPr>
          <w:rFonts w:ascii="Times New Roman" w:eastAsia="MS Gothic" w:hAnsi="Times New Roman" w:cs="Times New Roman"/>
          <w:color w:val="FF0000"/>
        </w:rPr>
        <w:t>, OPPO</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3C5007">
      <w:pPr>
        <w:numPr>
          <w:ilvl w:val="0"/>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3C5007">
      <w:pPr>
        <w:numPr>
          <w:ilvl w:val="0"/>
          <w:numId w:val="47"/>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3C5007">
      <w:pPr>
        <w:numPr>
          <w:ilvl w:val="1"/>
          <w:numId w:val="47"/>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E32218">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DF7563">
            <w:pPr>
              <w:autoSpaceDE w:val="0"/>
              <w:autoSpaceDN w:val="0"/>
              <w:adjustRightInd w:val="0"/>
              <w:snapToGrid w:val="0"/>
              <w:spacing w:before="120"/>
              <w:jc w:val="both"/>
            </w:pPr>
            <w:r w:rsidRPr="007A0DE8">
              <w:t>Comments</w:t>
            </w:r>
          </w:p>
        </w:tc>
      </w:tr>
      <w:tr w:rsidR="00657C41" w:rsidRPr="007A0DE8" w14:paraId="25C6E22C" w14:textId="77777777" w:rsidTr="00E32218">
        <w:tc>
          <w:tcPr>
            <w:tcW w:w="1795" w:type="dxa"/>
            <w:tcBorders>
              <w:top w:val="single" w:sz="4" w:space="0" w:color="auto"/>
              <w:left w:val="single" w:sz="4" w:space="0" w:color="auto"/>
              <w:bottom w:val="single" w:sz="4" w:space="0" w:color="auto"/>
              <w:right w:val="single" w:sz="4" w:space="0" w:color="auto"/>
            </w:tcBorders>
          </w:tcPr>
          <w:p w14:paraId="42B42224" w14:textId="1FCBE8A2" w:rsidR="00657C41"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3AFAC61D" w14:textId="77777777" w:rsidR="00657C41" w:rsidRDefault="00332A60" w:rsidP="000B2CE3">
            <w:r>
              <w:t>Support the proposal.</w:t>
            </w:r>
          </w:p>
          <w:p w14:paraId="25635EB8" w14:textId="24C17507" w:rsidR="00332A60" w:rsidRDefault="00332A60" w:rsidP="000B2CE3">
            <w:r>
              <w:rPr>
                <w:rFonts w:hint="eastAsia"/>
              </w:rPr>
              <w:lastRenderedPageBreak/>
              <w:t>F</w:t>
            </w:r>
            <w:r>
              <w:t>or question1: our understanding on Rel-15 behavior is DCI format 2_1 will result in dropping a PDCCH candidate.</w:t>
            </w:r>
          </w:p>
          <w:p w14:paraId="6202F03B" w14:textId="736B014A" w:rsidR="00332A60" w:rsidRPr="007A0DE8" w:rsidRDefault="00332A60" w:rsidP="000B2CE3">
            <w:r>
              <w:rPr>
                <w:rFonts w:hint="eastAsia"/>
              </w:rPr>
              <w:t>F</w:t>
            </w:r>
            <w:r>
              <w:t xml:space="preserve">or question2: our understanding on Rel-15 behavior is dropping does not mean they are not counted toward the BD limit. </w:t>
            </w:r>
            <w:r w:rsidR="00FA42A3">
              <w:t>So,</w:t>
            </w:r>
            <w:r>
              <w:t xml:space="preserve"> our view </w:t>
            </w:r>
            <w:r>
              <w:rPr>
                <w:lang w:val="en-GB" w:eastAsia="x-none"/>
              </w:rPr>
              <w:t>regarding impact to BD counting is BD counting is not impacted.</w:t>
            </w:r>
          </w:p>
        </w:tc>
      </w:tr>
      <w:tr w:rsidR="00123D3C" w:rsidRPr="007A0DE8" w14:paraId="447DD1E7" w14:textId="77777777" w:rsidTr="00E32218">
        <w:tc>
          <w:tcPr>
            <w:tcW w:w="1795" w:type="dxa"/>
            <w:tcBorders>
              <w:top w:val="single" w:sz="4" w:space="0" w:color="auto"/>
              <w:left w:val="single" w:sz="4" w:space="0" w:color="auto"/>
              <w:bottom w:val="single" w:sz="4" w:space="0" w:color="auto"/>
              <w:right w:val="single" w:sz="4" w:space="0" w:color="auto"/>
            </w:tcBorders>
          </w:tcPr>
          <w:p w14:paraId="7E212F3A" w14:textId="1B121298" w:rsidR="00123D3C" w:rsidRDefault="005D700C"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694661D2" w14:textId="77777777" w:rsidR="00123D3C" w:rsidRDefault="005D700C" w:rsidP="000B2CE3">
            <w:r>
              <w:t>Support the proposal.</w:t>
            </w:r>
          </w:p>
          <w:p w14:paraId="4C23A83B" w14:textId="77777777" w:rsidR="00FB507B" w:rsidRDefault="00FB507B" w:rsidP="00FB507B">
            <w:r>
              <w:t xml:space="preserve">Q1: We think </w:t>
            </w:r>
            <w:r w:rsidRPr="00B754F7">
              <w:t>DCI format 2_1 results in dropping a PDCCH candidate</w:t>
            </w:r>
            <w:r>
              <w:t>.</w:t>
            </w:r>
          </w:p>
          <w:p w14:paraId="5A1DCE3D" w14:textId="0EF9AB57" w:rsidR="00FB507B" w:rsidRDefault="00FB507B" w:rsidP="00FB507B">
            <w:r>
              <w:t>Q2: BD count is not impacted.</w:t>
            </w:r>
          </w:p>
        </w:tc>
      </w:tr>
      <w:tr w:rsidR="00391185" w:rsidRPr="007A0DE8" w14:paraId="404F71C0" w14:textId="77777777" w:rsidTr="00E32218">
        <w:tc>
          <w:tcPr>
            <w:tcW w:w="1795" w:type="dxa"/>
            <w:tcBorders>
              <w:top w:val="single" w:sz="4" w:space="0" w:color="auto"/>
              <w:left w:val="single" w:sz="4" w:space="0" w:color="auto"/>
              <w:bottom w:val="single" w:sz="4" w:space="0" w:color="auto"/>
              <w:right w:val="single" w:sz="4" w:space="0" w:color="auto"/>
            </w:tcBorders>
          </w:tcPr>
          <w:p w14:paraId="40F11992" w14:textId="59B22340"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7C6EC383" w14:textId="57642D8F" w:rsidR="00391185" w:rsidRDefault="00391185" w:rsidP="000B2CE3">
            <w:r>
              <w:t>We do not support the proposal. It is unclear whether option 1 would require BD recalculation. BD recalculation would increase UE complexity.</w:t>
            </w:r>
          </w:p>
        </w:tc>
      </w:tr>
      <w:tr w:rsidR="00421A5B" w:rsidRPr="007A0DE8" w14:paraId="086E0781" w14:textId="77777777" w:rsidTr="00E32218">
        <w:tc>
          <w:tcPr>
            <w:tcW w:w="1795" w:type="dxa"/>
            <w:tcBorders>
              <w:top w:val="single" w:sz="4" w:space="0" w:color="auto"/>
              <w:left w:val="single" w:sz="4" w:space="0" w:color="auto"/>
              <w:bottom w:val="single" w:sz="4" w:space="0" w:color="auto"/>
              <w:right w:val="single" w:sz="4" w:space="0" w:color="auto"/>
            </w:tcBorders>
          </w:tcPr>
          <w:p w14:paraId="78817456" w14:textId="2C7A1C2F"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6397F3B0" w14:textId="77777777" w:rsidR="00421A5B" w:rsidRDefault="00421A5B" w:rsidP="00421A5B">
            <w:r>
              <w:t>Support the proposal except for Case 6.</w:t>
            </w:r>
          </w:p>
          <w:p w14:paraId="576CA51E" w14:textId="77777777" w:rsidR="00421A5B" w:rsidRDefault="00421A5B" w:rsidP="00421A5B">
            <w:r>
              <w:t>For Q1: We think DCI format 2_1 is for UE to set some LLR to 0 to help the decoding if the UE has not already processed PDSCH/PDCCH. Just because some CCEs are indicated by DCI format 2_1 one slot later, it does not mean that UE drops a PDCCH that has already been processed/decoded.</w:t>
            </w:r>
          </w:p>
          <w:p w14:paraId="19590DAB" w14:textId="7E07453D" w:rsidR="00421A5B" w:rsidRDefault="00421A5B" w:rsidP="00421A5B">
            <w:r>
              <w:t>For Q2: We also think dropping (cases 1-4 and 6) does not impact the BD counting in Rel. 15. The only place that a candidate is not counted toward the BD limit is when all params are the same, which is a different issue (issue of proposal 3)</w:t>
            </w:r>
          </w:p>
        </w:tc>
      </w:tr>
      <w:tr w:rsidR="00DF7563" w:rsidRPr="007A0DE8" w14:paraId="0CF50484" w14:textId="77777777" w:rsidTr="00E32218">
        <w:tc>
          <w:tcPr>
            <w:tcW w:w="1795" w:type="dxa"/>
            <w:tcBorders>
              <w:top w:val="single" w:sz="4" w:space="0" w:color="auto"/>
              <w:left w:val="single" w:sz="4" w:space="0" w:color="auto"/>
              <w:bottom w:val="single" w:sz="4" w:space="0" w:color="auto"/>
              <w:right w:val="single" w:sz="4" w:space="0" w:color="auto"/>
            </w:tcBorders>
          </w:tcPr>
          <w:p w14:paraId="4276EDC4" w14:textId="1B1E77ED"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7AEB70FF" w14:textId="77777777" w:rsidR="00DF7563" w:rsidRDefault="00DF7563" w:rsidP="00DF7563">
            <w:r>
              <w:t xml:space="preserve">We still have concern on PDCCH reliability for option 1. For example, the PDCCH reliability can not be guaranteed for the case that the candidate with good channel quality is dropped and the linked candidate with bad channel quality is monitored. </w:t>
            </w:r>
          </w:p>
          <w:p w14:paraId="355AE5CA" w14:textId="77777777" w:rsidR="00DF7563" w:rsidRDefault="00DF7563" w:rsidP="00DF7563">
            <w:r>
              <w:t>For question 1, case 6 may be considered since it has impact on blind decoding for the second candidate when soft combining is used for later candidates although it may not have impact on blind behavior for the first candidate on account of indicating information for previous slot.</w:t>
            </w:r>
          </w:p>
          <w:p w14:paraId="678C5064" w14:textId="7B2E59A9" w:rsidR="00DF7563" w:rsidRDefault="00DF7563" w:rsidP="00DF7563">
            <w:r>
              <w:t xml:space="preserve">For question 2, if option 1 is agreed, we think </w:t>
            </w:r>
            <w:r w:rsidRPr="00515F52">
              <w:t xml:space="preserve">BD count is impacted </w:t>
            </w:r>
            <w:r>
              <w:t>and</w:t>
            </w:r>
            <w:r w:rsidRPr="00515F52">
              <w:t xml:space="preserve"> 1 BD</w:t>
            </w:r>
            <w:r>
              <w:t xml:space="preserve"> is counted to align with decoding algorithm in case of dropping one candidate.</w:t>
            </w:r>
          </w:p>
        </w:tc>
      </w:tr>
      <w:tr w:rsidR="00E32218" w14:paraId="7CAFCA54" w14:textId="77777777" w:rsidTr="00E32218">
        <w:tc>
          <w:tcPr>
            <w:tcW w:w="1795" w:type="dxa"/>
            <w:hideMark/>
          </w:tcPr>
          <w:p w14:paraId="7629365F" w14:textId="77777777" w:rsidR="00E32218" w:rsidRDefault="00E32218">
            <w:pPr>
              <w:autoSpaceDE w:val="0"/>
              <w:autoSpaceDN w:val="0"/>
              <w:adjustRightInd w:val="0"/>
              <w:snapToGrid w:val="0"/>
              <w:spacing w:after="120"/>
              <w:jc w:val="both"/>
              <w:rPr>
                <w:rFonts w:eastAsia="Malgun Gothic"/>
                <w:lang w:eastAsia="ko-KR"/>
              </w:rPr>
            </w:pPr>
            <w:r>
              <w:rPr>
                <w:rFonts w:eastAsia="Malgun Gothic"/>
                <w:lang w:eastAsia="ko-KR"/>
              </w:rPr>
              <w:t>LG</w:t>
            </w:r>
          </w:p>
        </w:tc>
        <w:tc>
          <w:tcPr>
            <w:tcW w:w="7070" w:type="dxa"/>
            <w:hideMark/>
          </w:tcPr>
          <w:p w14:paraId="2617DE16" w14:textId="77777777" w:rsidR="00E32218" w:rsidRDefault="00E32218">
            <w:pPr>
              <w:spacing w:after="120"/>
              <w:rPr>
                <w:rFonts w:eastAsia="Malgun Gothic"/>
                <w:lang w:eastAsia="ko-KR"/>
              </w:rPr>
            </w:pPr>
            <w:r>
              <w:rPr>
                <w:rFonts w:eastAsia="Malgun Gothic"/>
                <w:lang w:eastAsia="ko-KR"/>
              </w:rPr>
              <w:t>It seems better to have a common understanding for Q1 and Q2 before selecting one of options.</w:t>
            </w:r>
          </w:p>
        </w:tc>
      </w:tr>
      <w:tr w:rsidR="00326AA3" w:rsidRPr="007A0DE8" w14:paraId="3D3574A3" w14:textId="77777777" w:rsidTr="00326AA3">
        <w:tc>
          <w:tcPr>
            <w:tcW w:w="1795" w:type="dxa"/>
          </w:tcPr>
          <w:p w14:paraId="76ED90E7" w14:textId="77777777" w:rsidR="00326AA3" w:rsidRDefault="00326AA3" w:rsidP="00326AA3">
            <w:pPr>
              <w:autoSpaceDE w:val="0"/>
              <w:autoSpaceDN w:val="0"/>
              <w:adjustRightInd w:val="0"/>
              <w:snapToGrid w:val="0"/>
              <w:jc w:val="both"/>
            </w:pPr>
            <w:r>
              <w:t>Fraunhofer IIS/HHI</w:t>
            </w:r>
          </w:p>
        </w:tc>
        <w:tc>
          <w:tcPr>
            <w:tcW w:w="7070" w:type="dxa"/>
          </w:tcPr>
          <w:p w14:paraId="735EB77C" w14:textId="73082CC9" w:rsidR="00DD5069" w:rsidRDefault="00DD5069" w:rsidP="00DD5069">
            <w:r>
              <w:t>We agree with Lenovo’s views on option 1</w:t>
            </w:r>
            <w:r w:rsidR="00326AA3">
              <w:t xml:space="preserve">. </w:t>
            </w:r>
          </w:p>
          <w:p w14:paraId="12DCD71F" w14:textId="50453CAF" w:rsidR="00326AA3" w:rsidRDefault="00DD5069" w:rsidP="00133EFA">
            <w:r>
              <w:t xml:space="preserve">However, to answer Q2, </w:t>
            </w:r>
            <w:r w:rsidR="00326AA3">
              <w:t xml:space="preserve">a BD count of 1 </w:t>
            </w:r>
            <w:r w:rsidR="00CB0A9B">
              <w:t xml:space="preserve">is applicable for option 1 </w:t>
            </w:r>
            <w:r w:rsidR="00326AA3">
              <w:t>corresponding to the candidate that is not dropped.</w:t>
            </w:r>
          </w:p>
        </w:tc>
      </w:tr>
      <w:tr w:rsidR="001B3A00" w:rsidRPr="007A0DE8" w14:paraId="6A76BA59" w14:textId="77777777" w:rsidTr="00326AA3">
        <w:tc>
          <w:tcPr>
            <w:tcW w:w="1795" w:type="dxa"/>
          </w:tcPr>
          <w:p w14:paraId="0D141DEE" w14:textId="6BFD7D70" w:rsidR="001B3A00" w:rsidRDefault="001B3A00" w:rsidP="00326AA3">
            <w:pPr>
              <w:autoSpaceDE w:val="0"/>
              <w:autoSpaceDN w:val="0"/>
              <w:adjustRightInd w:val="0"/>
              <w:snapToGrid w:val="0"/>
              <w:jc w:val="both"/>
            </w:pPr>
            <w:r>
              <w:t>Fujitsu</w:t>
            </w:r>
          </w:p>
        </w:tc>
        <w:tc>
          <w:tcPr>
            <w:tcW w:w="7070" w:type="dxa"/>
          </w:tcPr>
          <w:p w14:paraId="54D4BF73" w14:textId="77777777" w:rsidR="001B3A00" w:rsidRDefault="001B3A00" w:rsidP="001B3A00">
            <w:r>
              <w:t>Support the proposal.</w:t>
            </w:r>
          </w:p>
          <w:p w14:paraId="00C178EC" w14:textId="77777777" w:rsidR="001B3A00" w:rsidRDefault="001B3A00" w:rsidP="001B3A00">
            <w:r>
              <w:t xml:space="preserve">For question 1, we don’t think </w:t>
            </w:r>
            <w:r w:rsidRPr="00CE323D">
              <w:t>DCI format 2_1 results in dropping a PDCCH candidate</w:t>
            </w:r>
            <w:r>
              <w:t>.</w:t>
            </w:r>
          </w:p>
          <w:p w14:paraId="57CCE4EA" w14:textId="1948968E" w:rsidR="001B3A00" w:rsidRDefault="001B3A00" w:rsidP="001B3A00">
            <w:r>
              <w:t xml:space="preserve">For question 2, we share similar views with Docomo and QC. The PDCCH candidate dropping does not impact BD count.  </w:t>
            </w:r>
          </w:p>
        </w:tc>
      </w:tr>
      <w:tr w:rsidR="007472CA" w:rsidRPr="007A0DE8" w14:paraId="65DB3A1D" w14:textId="77777777" w:rsidTr="00326AA3">
        <w:tc>
          <w:tcPr>
            <w:tcW w:w="1795" w:type="dxa"/>
          </w:tcPr>
          <w:p w14:paraId="2A7E16A5" w14:textId="11CCDB4E" w:rsidR="007472CA" w:rsidRDefault="007472CA" w:rsidP="007472CA">
            <w:pPr>
              <w:autoSpaceDE w:val="0"/>
              <w:autoSpaceDN w:val="0"/>
              <w:adjustRightInd w:val="0"/>
              <w:snapToGrid w:val="0"/>
              <w:jc w:val="both"/>
            </w:pPr>
            <w:r>
              <w:rPr>
                <w:rFonts w:hint="eastAsia"/>
              </w:rPr>
              <w:t>O</w:t>
            </w:r>
            <w:r>
              <w:t>PPO</w:t>
            </w:r>
          </w:p>
        </w:tc>
        <w:tc>
          <w:tcPr>
            <w:tcW w:w="7070" w:type="dxa"/>
          </w:tcPr>
          <w:p w14:paraId="7B06065D" w14:textId="77777777" w:rsidR="007472CA" w:rsidRDefault="007472CA" w:rsidP="007472CA">
            <w:r>
              <w:t>Support the proposal</w:t>
            </w:r>
          </w:p>
          <w:p w14:paraId="312F257B" w14:textId="77777777" w:rsidR="007472CA" w:rsidRDefault="007472CA" w:rsidP="007472CA">
            <w:r>
              <w:rPr>
                <w:rFonts w:hint="eastAsia"/>
              </w:rPr>
              <w:t>F</w:t>
            </w:r>
            <w:r>
              <w:t>or Q1: We think PDCCH candidate will be dropped in the case that DCI 2_1 notifies no transmission on the resource that overlaps with the resource of such PDCCH candidate</w:t>
            </w:r>
          </w:p>
          <w:p w14:paraId="42377DA0" w14:textId="78BDB7B9" w:rsidR="007472CA" w:rsidRDefault="007472CA" w:rsidP="007472CA">
            <w:r>
              <w:t xml:space="preserve">For Q2: Dropping does not impact BD count in Rel-15. Following the same principle, we tend to agree that BD count is not impacted by Proposal 2. </w:t>
            </w:r>
          </w:p>
        </w:tc>
      </w:tr>
      <w:tr w:rsidR="00A206F9" w:rsidRPr="007A0DE8" w14:paraId="081A78EC" w14:textId="77777777" w:rsidTr="00326AA3">
        <w:tc>
          <w:tcPr>
            <w:tcW w:w="1795" w:type="dxa"/>
          </w:tcPr>
          <w:p w14:paraId="158B4743" w14:textId="1D1D4EA4" w:rsidR="00A206F9" w:rsidRDefault="00A206F9" w:rsidP="00A206F9">
            <w:pPr>
              <w:autoSpaceDE w:val="0"/>
              <w:autoSpaceDN w:val="0"/>
              <w:adjustRightInd w:val="0"/>
              <w:snapToGrid w:val="0"/>
              <w:jc w:val="both"/>
            </w:pPr>
            <w:r>
              <w:rPr>
                <w:rFonts w:eastAsiaTheme="minorEastAsia" w:hint="eastAsia"/>
              </w:rPr>
              <w:t>Xiaomi</w:t>
            </w:r>
          </w:p>
        </w:tc>
        <w:tc>
          <w:tcPr>
            <w:tcW w:w="7070" w:type="dxa"/>
          </w:tcPr>
          <w:p w14:paraId="085EA2AD" w14:textId="77777777" w:rsidR="00A206F9" w:rsidRDefault="00A206F9" w:rsidP="00A206F9">
            <w:pPr>
              <w:spacing w:after="120"/>
              <w:rPr>
                <w:rFonts w:eastAsiaTheme="minorEastAsia"/>
              </w:rPr>
            </w:pPr>
            <w:r>
              <w:rPr>
                <w:rFonts w:eastAsiaTheme="minorEastAsia"/>
              </w:rPr>
              <w:t>Support FL Proposal 2.</w:t>
            </w:r>
          </w:p>
          <w:p w14:paraId="31938A0F" w14:textId="1BC33D1A" w:rsidR="00A206F9" w:rsidRDefault="00A206F9" w:rsidP="00A206F9">
            <w:pPr>
              <w:spacing w:after="120"/>
              <w:rPr>
                <w:rFonts w:eastAsiaTheme="minorEastAsia"/>
              </w:rPr>
            </w:pPr>
            <w:r>
              <w:rPr>
                <w:rFonts w:eastAsiaTheme="minorEastAsia"/>
              </w:rPr>
              <w:t xml:space="preserve">For Q1: we think DCI format 2_1 will not result in dropping a PDCCH candidate overlapped with the reserved resource. Since the DCI format 2_1 is used to indicate the reserved symbols prior to itself, it means the PDCCH candidate overlapped with the reserved symbols has been decoded. </w:t>
            </w:r>
          </w:p>
          <w:p w14:paraId="1B39811A" w14:textId="042438AB" w:rsidR="00A206F9" w:rsidRDefault="00A206F9" w:rsidP="00A206F9">
            <w:r>
              <w:rPr>
                <w:rFonts w:eastAsiaTheme="minorEastAsia"/>
              </w:rPr>
              <w:t>For Q2: we think in Rel-15, dropping doesn’t mean they are not counted.</w:t>
            </w:r>
          </w:p>
        </w:tc>
      </w:tr>
      <w:tr w:rsidR="00B970DF" w:rsidRPr="007A0DE8" w14:paraId="22555D8B" w14:textId="77777777" w:rsidTr="00326AA3">
        <w:tc>
          <w:tcPr>
            <w:tcW w:w="1795" w:type="dxa"/>
          </w:tcPr>
          <w:p w14:paraId="55028435" w14:textId="429101C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FFF1167" w14:textId="77777777" w:rsidR="00B970DF" w:rsidRDefault="00B970DF" w:rsidP="00B970DF">
            <w:pPr>
              <w:spacing w:after="120"/>
            </w:pPr>
            <w:r>
              <w:t xml:space="preserve">Support the proposal. </w:t>
            </w:r>
          </w:p>
          <w:p w14:paraId="074B86E5" w14:textId="77777777" w:rsidR="00B970DF" w:rsidRDefault="00B970DF" w:rsidP="00B970DF">
            <w:pPr>
              <w:spacing w:after="120"/>
            </w:pPr>
            <w:r>
              <w:t>For Q1: We think PDCCH candidates which are overlapped with reserved PRB(s) and OFDM symbol(s) indicated by DCI format 2-1 are dropped.</w:t>
            </w:r>
          </w:p>
          <w:p w14:paraId="5C96DAD1" w14:textId="7782B6EF" w:rsidR="00B970DF" w:rsidRDefault="00B970DF" w:rsidP="00B970DF">
            <w:pPr>
              <w:spacing w:after="120"/>
            </w:pPr>
            <w:r>
              <w:lastRenderedPageBreak/>
              <w:t>For Q2: We have same understanding with NTT Docomo and Qualcomm that there is no impact on BD counting regardless of dropping. Based on the same manner, BD should not be impacted for the case considered in this proposal.</w:t>
            </w:r>
          </w:p>
        </w:tc>
      </w:tr>
      <w:tr w:rsidR="00D96392" w:rsidRPr="007A0DE8" w14:paraId="0F2C6DCF" w14:textId="77777777" w:rsidTr="00326AA3">
        <w:tc>
          <w:tcPr>
            <w:tcW w:w="1795" w:type="dxa"/>
          </w:tcPr>
          <w:p w14:paraId="50ABF03D" w14:textId="07FB53E1" w:rsidR="00D96392" w:rsidRDefault="00D96392" w:rsidP="00D96392">
            <w:pPr>
              <w:autoSpaceDE w:val="0"/>
              <w:autoSpaceDN w:val="0"/>
              <w:adjustRightInd w:val="0"/>
              <w:snapToGrid w:val="0"/>
              <w:jc w:val="both"/>
              <w:rPr>
                <w:rFonts w:eastAsia="Malgun Gothic"/>
                <w:lang w:eastAsia="ko-KR"/>
              </w:rPr>
            </w:pPr>
            <w:r>
              <w:rPr>
                <w:rFonts w:hint="eastAsia"/>
              </w:rPr>
              <w:lastRenderedPageBreak/>
              <w:t>S</w:t>
            </w:r>
            <w:r>
              <w:t>preadtrum</w:t>
            </w:r>
          </w:p>
        </w:tc>
        <w:tc>
          <w:tcPr>
            <w:tcW w:w="7070" w:type="dxa"/>
          </w:tcPr>
          <w:p w14:paraId="4FCD91D7" w14:textId="77777777" w:rsidR="00D96392" w:rsidRDefault="00D96392" w:rsidP="00D96392">
            <w:r>
              <w:rPr>
                <w:rFonts w:hint="eastAsia"/>
              </w:rPr>
              <w:t>S</w:t>
            </w:r>
            <w:r>
              <w:t>upport the proposal.</w:t>
            </w:r>
          </w:p>
          <w:p w14:paraId="1C60BA4D" w14:textId="77777777" w:rsidR="00D96392" w:rsidRDefault="00D96392" w:rsidP="00D96392">
            <w:r>
              <w:t>For Q1:</w:t>
            </w:r>
            <w:r>
              <w:rPr>
                <w:rFonts w:hint="eastAsia"/>
              </w:rPr>
              <w:t xml:space="preserve"> </w:t>
            </w:r>
            <w:r>
              <w:t xml:space="preserve">In our understanding, </w:t>
            </w:r>
            <w:r w:rsidRPr="00DC0724">
              <w:t xml:space="preserve">DCI format 2_1 </w:t>
            </w:r>
            <w:r>
              <w:t xml:space="preserve">would not </w:t>
            </w:r>
            <w:r w:rsidRPr="00DC0724">
              <w:t>result in dropping a PDCCH candidate</w:t>
            </w:r>
            <w:r>
              <w:t>.</w:t>
            </w:r>
          </w:p>
          <w:p w14:paraId="6F2C3CFB" w14:textId="663899C1" w:rsidR="00D96392" w:rsidRPr="00D96392" w:rsidRDefault="00D96392" w:rsidP="00D96392">
            <w:r>
              <w:t>For Q</w:t>
            </w:r>
            <w:r>
              <w:rPr>
                <w:rFonts w:hint="eastAsia"/>
              </w:rPr>
              <w:t>2:</w:t>
            </w:r>
            <w:r>
              <w:t xml:space="preserve"> In our understanding, in Rel-15 PDCCH candidates dropping due to the above case does not influence BD counting.</w:t>
            </w:r>
          </w:p>
        </w:tc>
      </w:tr>
      <w:tr w:rsidR="00073A85" w:rsidRPr="007A0DE8" w14:paraId="6B719F1D" w14:textId="77777777" w:rsidTr="00326AA3">
        <w:tc>
          <w:tcPr>
            <w:tcW w:w="1795" w:type="dxa"/>
          </w:tcPr>
          <w:p w14:paraId="73BEE328" w14:textId="70A4CAA6" w:rsidR="00073A85" w:rsidRDefault="00073A85" w:rsidP="00D96392">
            <w:pPr>
              <w:autoSpaceDE w:val="0"/>
              <w:autoSpaceDN w:val="0"/>
              <w:adjustRightInd w:val="0"/>
              <w:snapToGrid w:val="0"/>
              <w:jc w:val="both"/>
            </w:pPr>
            <w:r>
              <w:t>InterDigital</w:t>
            </w:r>
          </w:p>
        </w:tc>
        <w:tc>
          <w:tcPr>
            <w:tcW w:w="7070" w:type="dxa"/>
          </w:tcPr>
          <w:p w14:paraId="3ED0DB90" w14:textId="77777777" w:rsidR="00073A85" w:rsidRDefault="00073A85" w:rsidP="00D96392">
            <w:r>
              <w:t xml:space="preserve">Support FL’s proposal. </w:t>
            </w:r>
          </w:p>
          <w:p w14:paraId="7D1D6326" w14:textId="46F6458E" w:rsidR="00073A85" w:rsidRDefault="00073A85" w:rsidP="00D96392">
            <w:r>
              <w:t>Q2:</w:t>
            </w:r>
            <w:r w:rsidR="00A10EA9">
              <w:t xml:space="preserve"> </w:t>
            </w:r>
            <w:r w:rsidR="001A13CB">
              <w:t xml:space="preserve">we agree that BD count is not impacted when a PDCCH candidate is dropped. </w:t>
            </w:r>
          </w:p>
        </w:tc>
      </w:tr>
      <w:tr w:rsidR="00831668" w:rsidRPr="007A0DE8" w14:paraId="66126402" w14:textId="77777777" w:rsidTr="002E4180">
        <w:tc>
          <w:tcPr>
            <w:tcW w:w="1795" w:type="dxa"/>
            <w:tcBorders>
              <w:top w:val="single" w:sz="4" w:space="0" w:color="auto"/>
              <w:left w:val="single" w:sz="4" w:space="0" w:color="auto"/>
              <w:bottom w:val="single" w:sz="4" w:space="0" w:color="auto"/>
              <w:right w:val="single" w:sz="4" w:space="0" w:color="auto"/>
            </w:tcBorders>
          </w:tcPr>
          <w:p w14:paraId="10376576" w14:textId="77777777" w:rsidR="00831668" w:rsidRDefault="00831668"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383C2999" w14:textId="77777777" w:rsidR="00831668" w:rsidRDefault="00831668" w:rsidP="002E4180">
            <w:r>
              <w:t>Support the proposal in general.</w:t>
            </w:r>
          </w:p>
          <w:p w14:paraId="7714A23A" w14:textId="77777777" w:rsidR="00831668" w:rsidRDefault="00831668" w:rsidP="002E4180">
            <w:r w:rsidRPr="006B7435">
              <w:rPr>
                <w:b/>
              </w:rPr>
              <w:t>For question1:</w:t>
            </w:r>
            <w:r>
              <w:t xml:space="preserve">  In R15, PDCCH is dropped by UE since the performance of PDCCH </w:t>
            </w:r>
            <w:r>
              <w:rPr>
                <w:rFonts w:hint="eastAsia"/>
              </w:rPr>
              <w:t>cannot</w:t>
            </w:r>
            <w:r>
              <w:t xml:space="preserve"> </w:t>
            </w:r>
            <w:r>
              <w:rPr>
                <w:rFonts w:hint="eastAsia"/>
              </w:rPr>
              <w:t>be</w:t>
            </w:r>
            <w:r>
              <w:t xml:space="preserve"> </w:t>
            </w:r>
            <w:r w:rsidRPr="001C3577">
              <w:t>guaranteed</w:t>
            </w:r>
            <w:r>
              <w:t xml:space="preserve"> </w:t>
            </w:r>
            <w:r>
              <w:rPr>
                <w:rFonts w:hint="eastAsia"/>
              </w:rPr>
              <w:t>without</w:t>
            </w:r>
            <w:r>
              <w:t xml:space="preserve"> retransmission mechanism which PDSCH transmission adopts.</w:t>
            </w:r>
          </w:p>
          <w:p w14:paraId="6DA08E7E" w14:textId="77777777" w:rsidR="00831668" w:rsidRDefault="00831668" w:rsidP="002E4180">
            <w:r>
              <w:t>In R17, PDCCH repetition is supported, there is no need to drop PDCCH due to preemption indication, UE can perform soft bits combining analogous to CC (</w:t>
            </w:r>
            <w:r w:rsidRPr="006B7435">
              <w:t>Chase Combine</w:t>
            </w:r>
            <w:r>
              <w:t>) of PDSCH retransmission and value of soft bits in preemption REs is zero. Therefore,</w:t>
            </w:r>
            <w:r w:rsidRPr="006B7435">
              <w:rPr>
                <w:b/>
              </w:rPr>
              <w:t xml:space="preserve"> case6 </w:t>
            </w:r>
            <w:r>
              <w:rPr>
                <w:b/>
              </w:rPr>
              <w:t>in FL proposal not relevant</w:t>
            </w:r>
            <w:r w:rsidRPr="006B7435">
              <w:rPr>
                <w:b/>
              </w:rPr>
              <w:t>.</w:t>
            </w:r>
          </w:p>
          <w:p w14:paraId="438768B1" w14:textId="77777777" w:rsidR="00831668" w:rsidRDefault="00831668" w:rsidP="002E4180"/>
          <w:p w14:paraId="3CC81DF3" w14:textId="77777777" w:rsidR="00831668" w:rsidRDefault="00831668" w:rsidP="002E4180">
            <w:r w:rsidRPr="006B7435">
              <w:rPr>
                <w:rFonts w:hint="eastAsia"/>
                <w:b/>
              </w:rPr>
              <w:t>F</w:t>
            </w:r>
            <w:r w:rsidRPr="006B7435">
              <w:rPr>
                <w:b/>
              </w:rPr>
              <w:t>or question2:</w:t>
            </w:r>
            <w:r>
              <w:t xml:space="preserve"> B</w:t>
            </w:r>
            <w:r w:rsidRPr="00853390">
              <w:t>ecause overbooking count is usually based on RRC configuration rather than dynamic calculation per slot, so this legacy definition</w:t>
            </w:r>
            <w:r>
              <w:t xml:space="preserve"> (</w:t>
            </w:r>
            <w:r>
              <w:rPr>
                <w:sz w:val="22"/>
                <w:szCs w:val="22"/>
              </w:rPr>
              <w:t>BD count is not impacted</w:t>
            </w:r>
            <w:r>
              <w:t>)</w:t>
            </w:r>
            <w:r w:rsidRPr="00853390">
              <w:t xml:space="preserve"> should be reused for PDCCH repetition in Rel17</w:t>
            </w:r>
            <w:r>
              <w:t>.</w:t>
            </w:r>
          </w:p>
          <w:p w14:paraId="6431D056" w14:textId="77777777" w:rsidR="00831668" w:rsidRDefault="00831668" w:rsidP="002E4180"/>
        </w:tc>
      </w:tr>
      <w:tr w:rsidR="00831668" w:rsidRPr="007A0DE8" w14:paraId="2E566513" w14:textId="77777777" w:rsidTr="00326AA3">
        <w:tc>
          <w:tcPr>
            <w:tcW w:w="1795" w:type="dxa"/>
          </w:tcPr>
          <w:p w14:paraId="15EAB53B" w14:textId="6FC0C32B" w:rsidR="00831668" w:rsidRDefault="00831668" w:rsidP="00D96392">
            <w:pPr>
              <w:autoSpaceDE w:val="0"/>
              <w:autoSpaceDN w:val="0"/>
              <w:adjustRightInd w:val="0"/>
              <w:snapToGrid w:val="0"/>
              <w:jc w:val="both"/>
            </w:pPr>
          </w:p>
        </w:tc>
        <w:tc>
          <w:tcPr>
            <w:tcW w:w="7070" w:type="dxa"/>
          </w:tcPr>
          <w:p w14:paraId="683758CB" w14:textId="1B2EDC29" w:rsidR="00B754F7" w:rsidRDefault="00B754F7" w:rsidP="00D96392"/>
        </w:tc>
      </w:tr>
    </w:tbl>
    <w:p w14:paraId="22E9A929" w14:textId="7D097652" w:rsidR="00657C41" w:rsidRPr="00E32218" w:rsidRDefault="00657C41" w:rsidP="00C90CC0">
      <w:pPr>
        <w:jc w:val="both"/>
        <w:rPr>
          <w:lang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lang w:eastAsia="ko-KR"/>
        </w:rPr>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1A5DAC" w:rsidRPr="00694EE6" w:rsidRDefault="001A5DAC"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textbox style="mso-fit-shape-to-text:t">
                  <w:txbxContent>
                    <w:p w14:paraId="5C09DEB5" w14:textId="77777777" w:rsidR="001A5DAC" w:rsidRPr="00694EE6" w:rsidRDefault="001A5DAC" w:rsidP="00694EE6">
                      <w:pPr>
                        <w:spacing w:after="0" w:line="240" w:lineRule="auto"/>
                        <w:jc w:val="both"/>
                        <w:rPr>
                          <w:rFonts w:ascii="Times" w:eastAsia="等线" w:hAnsi="Times" w:cs="Times New Roman"/>
                          <w:b/>
                          <w:bCs/>
                          <w:kern w:val="32"/>
                          <w:sz w:val="20"/>
                          <w:szCs w:val="20"/>
                          <w:highlight w:val="green"/>
                          <w:lang w:val="en-GB" w:eastAsia="zh-CN"/>
                        </w:rPr>
                      </w:pPr>
                      <w:r w:rsidRPr="00694EE6">
                        <w:rPr>
                          <w:rFonts w:ascii="Times" w:eastAsia="等线" w:hAnsi="Times" w:cs="Times New Roman"/>
                          <w:b/>
                          <w:bCs/>
                          <w:kern w:val="32"/>
                          <w:sz w:val="20"/>
                          <w:szCs w:val="20"/>
                          <w:highlight w:val="green"/>
                          <w:lang w:val="en-GB" w:eastAsia="zh-CN"/>
                        </w:rPr>
                        <w:t>Agreement</w:t>
                      </w:r>
                    </w:p>
                    <w:p w14:paraId="01B1AA16"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1: The individual candidate is not counted for monitoring </w:t>
                      </w:r>
                    </w:p>
                    <w:p w14:paraId="2607FBEA"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is based on Rel. 17 PDCCH repetition rules (</w:t>
                      </w:r>
                      <w:proofErr w:type="spellStart"/>
                      <w:r w:rsidRPr="00694EE6">
                        <w:rPr>
                          <w:rFonts w:ascii="Times" w:eastAsia="等线" w:hAnsi="Times" w:cs="Times New Roman"/>
                          <w:kern w:val="32"/>
                          <w:sz w:val="20"/>
                          <w:szCs w:val="20"/>
                          <w:lang w:val="en-GB" w:eastAsia="zh-CN"/>
                        </w:rPr>
                        <w:t>wrt</w:t>
                      </w:r>
                      <w:proofErr w:type="spellEnd"/>
                      <w:r w:rsidRPr="00694EE6">
                        <w:rPr>
                          <w:rFonts w:ascii="Times" w:eastAsia="等线" w:hAnsi="Times" w:cs="Times New Roman"/>
                          <w:kern w:val="32"/>
                          <w:sz w:val="20"/>
                          <w:szCs w:val="20"/>
                          <w:lang w:val="en-GB" w:eastAsia="zh-CN"/>
                        </w:rPr>
                        <w:t xml:space="preserve"> reference PDCCH candidate).</w:t>
                      </w:r>
                    </w:p>
                    <w:p w14:paraId="1B580C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Option 2: The candidate in a higher SS set ID is not counted for monitoring</w:t>
                      </w:r>
                    </w:p>
                    <w:p w14:paraId="1BF601C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75AC61F6"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 xml:space="preserve">Option 3: </w:t>
                      </w:r>
                      <w:r w:rsidRPr="00694EE6">
                        <w:rPr>
                          <w:rFonts w:ascii="Times" w:eastAsia="等线"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1A5DAC" w:rsidRPr="00694EE6" w:rsidRDefault="001A5DAC" w:rsidP="00694EE6">
                      <w:pPr>
                        <w:numPr>
                          <w:ilvl w:val="1"/>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Impact to the other linked PDCCH candidate</w:t>
                      </w:r>
                    </w:p>
                    <w:p w14:paraId="143CA3D2"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FFS: Whether a max limit on number of such overlaps is needed.</w:t>
                      </w:r>
                    </w:p>
                    <w:p w14:paraId="75655E31" w14:textId="77777777" w:rsidR="001A5DAC" w:rsidRPr="00694EE6" w:rsidRDefault="001A5DAC" w:rsidP="00694EE6">
                      <w:pPr>
                        <w:spacing w:after="0" w:line="240" w:lineRule="auto"/>
                        <w:rPr>
                          <w:rFonts w:ascii="Times" w:eastAsia="等线" w:hAnsi="Times" w:cs="Times New Roman"/>
                          <w:kern w:val="32"/>
                          <w:sz w:val="20"/>
                          <w:szCs w:val="20"/>
                          <w:lang w:val="en-GB" w:eastAsia="zh-CN"/>
                        </w:rPr>
                      </w:pPr>
                      <w:r w:rsidRPr="00694EE6">
                        <w:rPr>
                          <w:rFonts w:ascii="Times" w:eastAsia="等线"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1A5DAC" w:rsidRPr="00694EE6" w:rsidRDefault="001A5DAC" w:rsidP="00694EE6">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different RNTIs defined for the linked candidate versus the individual candidate</w:t>
                      </w:r>
                    </w:p>
                    <w:p w14:paraId="19CE9183" w14:textId="77777777" w:rsidR="001A5DAC" w:rsidRPr="001C06A4"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40"/>
                          <w:lang w:val="en-GB" w:eastAsia="zh-CN"/>
                        </w:rPr>
                      </w:pPr>
                      <w:r w:rsidRPr="00694EE6">
                        <w:rPr>
                          <w:rFonts w:ascii="Times" w:eastAsia="等线"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lastRenderedPageBreak/>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sidRPr="00326AA3">
        <w:rPr>
          <w:sz w:val="22"/>
          <w:szCs w:val="22"/>
          <w:lang w:val="de-DE"/>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sidRPr="00326AA3">
        <w:rPr>
          <w:sz w:val="22"/>
          <w:szCs w:val="22"/>
          <w:lang w:val="de-DE"/>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DF7563">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DF7563">
            <w:pPr>
              <w:autoSpaceDE w:val="0"/>
              <w:autoSpaceDN w:val="0"/>
              <w:adjustRightInd w:val="0"/>
              <w:snapToGrid w:val="0"/>
              <w:spacing w:before="120"/>
              <w:jc w:val="both"/>
            </w:pPr>
            <w:r w:rsidRPr="007A0DE8">
              <w:t>Comments</w:t>
            </w:r>
          </w:p>
        </w:tc>
      </w:tr>
      <w:tr w:rsidR="00C001F6" w:rsidRPr="007A0DE8" w14:paraId="53D114BD" w14:textId="77777777" w:rsidTr="00DF7563">
        <w:tc>
          <w:tcPr>
            <w:tcW w:w="1795" w:type="dxa"/>
            <w:tcBorders>
              <w:top w:val="single" w:sz="4" w:space="0" w:color="auto"/>
              <w:left w:val="single" w:sz="4" w:space="0" w:color="auto"/>
              <w:bottom w:val="single" w:sz="4" w:space="0" w:color="auto"/>
              <w:right w:val="single" w:sz="4" w:space="0" w:color="auto"/>
            </w:tcBorders>
          </w:tcPr>
          <w:p w14:paraId="4148B268" w14:textId="249AC467" w:rsidR="00C001F6" w:rsidRPr="007A0DE8" w:rsidRDefault="00302C67"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81A078E" w14:textId="40D581C6" w:rsidR="00C001F6" w:rsidRDefault="00302C67" w:rsidP="000B2CE3">
            <w:r>
              <w:t xml:space="preserve">Support </w:t>
            </w:r>
            <w:r w:rsidR="00703DD6">
              <w:t>the proposal</w:t>
            </w:r>
            <w:r w:rsidR="0010526A">
              <w:t xml:space="preserve"> if individual candidate will have lower priority than linked PDCCH candidate in overbooking</w:t>
            </w:r>
            <w:r>
              <w:t>.</w:t>
            </w:r>
            <w:r w:rsidR="00F657F7">
              <w:t xml:space="preserve"> </w:t>
            </w:r>
            <w:r w:rsidR="0010526A">
              <w:t xml:space="preserve">Prefer </w:t>
            </w:r>
            <w:r w:rsidR="00F657F7">
              <w:t>option 3</w:t>
            </w:r>
            <w:r w:rsidR="0010526A">
              <w:t xml:space="preserve"> if </w:t>
            </w:r>
            <w:r w:rsidR="00703DD6">
              <w:t>Alt.2 in proposal2.5 is supported for overbooking</w:t>
            </w:r>
            <w:r w:rsidR="00F657F7">
              <w:t>.</w:t>
            </w:r>
          </w:p>
          <w:p w14:paraId="120F79C6" w14:textId="77777777" w:rsidR="00302C67" w:rsidRDefault="00302C67" w:rsidP="000B2CE3"/>
          <w:p w14:paraId="00A693B7" w14:textId="7D87F7BC" w:rsidR="00302C67" w:rsidRDefault="00703DD6" w:rsidP="000B2CE3">
            <w:r>
              <w:t>W</w:t>
            </w:r>
            <w:r w:rsidR="00302C67">
              <w:t>e would like to share our views that this issue is related to issue 2.5 overbooking.</w:t>
            </w:r>
          </w:p>
          <w:p w14:paraId="667C90EF" w14:textId="16BC005B" w:rsidR="00302C67" w:rsidRPr="007A0DE8" w:rsidRDefault="00302C67" w:rsidP="000B2CE3">
            <w:r>
              <w:rPr>
                <w:rFonts w:hint="eastAsia"/>
              </w:rPr>
              <w:t>I</w:t>
            </w:r>
            <w:r>
              <w:t>n our understanding, option1 is reasonable</w:t>
            </w:r>
            <w:r w:rsidR="00F657F7">
              <w:t xml:space="preserve"> only</w:t>
            </w:r>
            <w:r>
              <w:t xml:space="preserve"> if individual candidate</w:t>
            </w:r>
            <w:r w:rsidR="00F657F7">
              <w:t xml:space="preserve"> will have</w:t>
            </w:r>
            <w:r>
              <w:t xml:space="preserve"> lower priority than linked PDCCH candidate in overbooking. The reason is if individual PDCCH candidate has </w:t>
            </w:r>
            <w:r w:rsidR="00F657F7">
              <w:t>lower</w:t>
            </w:r>
            <w:r>
              <w:t xml:space="preserve"> priority than linked PDCCH candidate in overbooking, when counting toward BD limit, the </w:t>
            </w:r>
            <w:r w:rsidR="00F657F7">
              <w:t>linked</w:t>
            </w:r>
            <w:r>
              <w:t xml:space="preserve"> PDCCH candidate will be counted and allocated before the </w:t>
            </w:r>
            <w:r w:rsidR="00F657F7">
              <w:t>individual</w:t>
            </w:r>
            <w:r>
              <w:t xml:space="preserve"> PDCCH candidate. </w:t>
            </w:r>
            <w:r w:rsidR="00F657F7">
              <w:t>Then it is reasonable that the individual PDCCH candidate is not counted, because it is already counted when counting to the linked PDCCH candidate overlapped with it</w:t>
            </w:r>
            <w:r w:rsidR="0010526A">
              <w:t>.</w:t>
            </w:r>
            <w:r w:rsidR="00F657F7">
              <w:br/>
              <w:t>However, if individual candidate will have higher priority than linked PDCCH candidate in overbooking, it is not reasonable</w:t>
            </w:r>
            <w:r w:rsidR="00F657F7">
              <w:rPr>
                <w:rFonts w:hint="eastAsia"/>
              </w:rPr>
              <w:t xml:space="preserve"> </w:t>
            </w:r>
            <w:r w:rsidR="00F657F7">
              <w:t>because if</w:t>
            </w:r>
            <w:r>
              <w:t xml:space="preserve"> the individual PDCCH candidate </w:t>
            </w:r>
            <w:r w:rsidR="00F657F7">
              <w:t xml:space="preserve">is </w:t>
            </w:r>
            <w:r>
              <w:t>not counted</w:t>
            </w:r>
            <w:r w:rsidR="0010526A">
              <w:t>,</w:t>
            </w:r>
            <w:r>
              <w:t xml:space="preserve"> </w:t>
            </w:r>
            <w:r w:rsidR="0010526A">
              <w:t>a</w:t>
            </w:r>
            <w:r w:rsidR="00F657F7">
              <w:t>nd</w:t>
            </w:r>
            <w:r w:rsidR="0010526A">
              <w:t xml:space="preserve"> if</w:t>
            </w:r>
            <w:r w:rsidR="00F657F7">
              <w:t xml:space="preserve"> when counting to the linked PDCCH candidate, </w:t>
            </w:r>
            <w:r>
              <w:t>the linked PDCCH candidate</w:t>
            </w:r>
            <w:r w:rsidR="00F657F7">
              <w:t xml:space="preserve"> </w:t>
            </w:r>
            <w:r>
              <w:t>cannot be allocated</w:t>
            </w:r>
            <w:r w:rsidR="00F657F7">
              <w:t xml:space="preserve"> due to overbooking</w:t>
            </w:r>
            <w:r>
              <w:t>, this PDCCH candidate cannot be monitored by UE.</w:t>
            </w:r>
          </w:p>
        </w:tc>
      </w:tr>
      <w:tr w:rsidR="00123D3C" w:rsidRPr="007A0DE8" w14:paraId="5A59E79F" w14:textId="77777777" w:rsidTr="00DF7563">
        <w:tc>
          <w:tcPr>
            <w:tcW w:w="1795" w:type="dxa"/>
            <w:tcBorders>
              <w:top w:val="single" w:sz="4" w:space="0" w:color="auto"/>
              <w:left w:val="single" w:sz="4" w:space="0" w:color="auto"/>
              <w:bottom w:val="single" w:sz="4" w:space="0" w:color="auto"/>
              <w:right w:val="single" w:sz="4" w:space="0" w:color="auto"/>
            </w:tcBorders>
          </w:tcPr>
          <w:p w14:paraId="59E999EC" w14:textId="214DE2D4" w:rsidR="00123D3C" w:rsidRDefault="00123D3C"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4403914B" w14:textId="272DAC22" w:rsidR="00123D3C" w:rsidRDefault="00123D3C" w:rsidP="00123D3C">
            <w:r>
              <w:t>As we already mentioned</w:t>
            </w:r>
            <w:r w:rsidR="00D15006">
              <w:t xml:space="preserve"> in our T</w:t>
            </w:r>
            <w:r>
              <w:t>doc, the meaning of “</w:t>
            </w:r>
            <w:r w:rsidRPr="00D15006">
              <w:rPr>
                <w:color w:val="FF0000"/>
              </w:rPr>
              <w:t>is not counted for monitoring</w:t>
            </w:r>
            <w:r>
              <w:t xml:space="preserve">” is that the UE still needs to monitor </w:t>
            </w:r>
            <w:r w:rsidR="00D15006">
              <w:t>two overlapped candidates</w:t>
            </w:r>
            <w:r>
              <w:t xml:space="preserve"> but it is just counted </w:t>
            </w:r>
            <w:r w:rsidR="00D15006">
              <w:t xml:space="preserve">once </w:t>
            </w:r>
            <w:r>
              <w:t>for BD because it is a byproduct of the same decoding. In this case, the UE still parses both overlapped candidates following the associated search space set</w:t>
            </w:r>
            <w:r w:rsidR="005D0F17">
              <w:t>s</w:t>
            </w:r>
            <w:r>
              <w:t>.</w:t>
            </w:r>
          </w:p>
          <w:p w14:paraId="3333B80B" w14:textId="686EAE25" w:rsidR="00123D3C" w:rsidRDefault="00123D3C" w:rsidP="00123D3C">
            <w:r>
              <w:t>However, in Rel-17, when one of linked candidates and one individual candidate are overlapped and they are associated with the same DCI size, scrambling, and CORESET, one of overlapped candidates should not be monitored (or should be dropped) because it is not a byproduct of the same decoding (Decoding for individual candidate is different from decoding for linked candidate.)</w:t>
            </w:r>
            <w:r w:rsidR="00D15006">
              <w:t xml:space="preserve">. Please refer to our Tdoc for the </w:t>
            </w:r>
            <w:r w:rsidR="005D0F17">
              <w:t>issue</w:t>
            </w:r>
            <w:r w:rsidR="00D15006">
              <w:t>. Therefore, t</w:t>
            </w:r>
            <w:r>
              <w:t>he wording of “</w:t>
            </w:r>
            <w:r w:rsidRPr="00D15006">
              <w:rPr>
                <w:color w:val="FF0000"/>
              </w:rPr>
              <w:t>is not counted for monitoring</w:t>
            </w:r>
            <w:r>
              <w:t xml:space="preserve">” should be </w:t>
            </w:r>
            <w:r>
              <w:lastRenderedPageBreak/>
              <w:t>changed to “</w:t>
            </w:r>
            <w:r w:rsidRPr="00D15006">
              <w:rPr>
                <w:color w:val="FF0000"/>
              </w:rPr>
              <w:t>is not monitored</w:t>
            </w:r>
            <w:r>
              <w:t>” like FL Proposal 2.</w:t>
            </w:r>
            <w:r w:rsidR="00D15006">
              <w:t xml:space="preserve"> Thus, w</w:t>
            </w:r>
            <w:r>
              <w:t xml:space="preserve">e have the following proposal. </w:t>
            </w:r>
          </w:p>
          <w:p w14:paraId="416816C9" w14:textId="77777777" w:rsidR="00123D3C" w:rsidRDefault="00123D3C" w:rsidP="00123D3C"/>
          <w:p w14:paraId="111D8514" w14:textId="77777777" w:rsidR="00123D3C" w:rsidRPr="005D700C" w:rsidRDefault="00123D3C" w:rsidP="00123D3C">
            <w:pPr>
              <w:rPr>
                <w:rFonts w:eastAsia="DengXian"/>
                <w:b/>
                <w:bCs/>
                <w:i/>
                <w:iCs/>
                <w:kern w:val="32"/>
                <w:lang w:val="en-GB"/>
              </w:rPr>
            </w:pPr>
            <w:r w:rsidRPr="005D700C">
              <w:rPr>
                <w:rFonts w:eastAsia="DengXian"/>
                <w:b/>
                <w:bCs/>
                <w:i/>
                <w:iCs/>
                <w:kern w:val="32"/>
                <w:lang w:val="en-GB"/>
              </w:rPr>
              <w:t>FL 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3486FA14" w14:textId="159A4C94" w:rsidR="00123D3C" w:rsidRPr="005D700C" w:rsidRDefault="00123D3C" w:rsidP="00123D3C">
            <w:pPr>
              <w:numPr>
                <w:ilvl w:val="0"/>
                <w:numId w:val="18"/>
              </w:numPr>
              <w:rPr>
                <w:rFonts w:eastAsia="DengXian"/>
                <w:b/>
                <w:bCs/>
                <w:i/>
                <w:iCs/>
                <w:kern w:val="32"/>
                <w:lang w:val="en-GB"/>
              </w:rPr>
            </w:pPr>
            <w:r w:rsidRPr="005D700C">
              <w:rPr>
                <w:rFonts w:eastAsia="DengXian"/>
                <w:b/>
                <w:bCs/>
                <w:i/>
                <w:iCs/>
                <w:kern w:val="32"/>
                <w:lang w:val="en-GB"/>
              </w:rPr>
              <w:t xml:space="preserve">Option 1: The individual candidate is not </w:t>
            </w:r>
            <w:r w:rsidRPr="005D700C">
              <w:rPr>
                <w:b/>
                <w:i/>
                <w:color w:val="FF0000"/>
              </w:rPr>
              <w:t xml:space="preserve">monitored </w:t>
            </w:r>
            <w:r w:rsidRPr="005D700C">
              <w:rPr>
                <w:b/>
                <w:i/>
                <w:strike/>
                <w:color w:val="FF0000"/>
              </w:rPr>
              <w:t>counted for monitoring</w:t>
            </w:r>
            <w:r w:rsidRPr="005D700C">
              <w:rPr>
                <w:b/>
                <w:color w:val="FF0000"/>
              </w:rPr>
              <w:t xml:space="preserve"> </w:t>
            </w:r>
          </w:p>
          <w:p w14:paraId="39349261" w14:textId="77777777" w:rsidR="00123D3C" w:rsidRPr="005D700C" w:rsidRDefault="00123D3C" w:rsidP="00123D3C">
            <w:pPr>
              <w:numPr>
                <w:ilvl w:val="1"/>
                <w:numId w:val="18"/>
              </w:numPr>
              <w:rPr>
                <w:rFonts w:eastAsia="DengXian"/>
                <w:b/>
                <w:bCs/>
                <w:i/>
                <w:iCs/>
                <w:kern w:val="32"/>
                <w:lang w:val="en-GB"/>
              </w:rPr>
            </w:pPr>
            <w:r w:rsidRPr="005D700C">
              <w:rPr>
                <w:rFonts w:eastAsia="DengXian"/>
                <w:b/>
                <w:bCs/>
                <w:i/>
                <w:iCs/>
                <w:kern w:val="32"/>
                <w:lang w:val="en-GB"/>
              </w:rPr>
              <w:t>Interpretation of the detected DCI is based on Rel. 17 PDCCH repetition rules (wrt reference PDCCH candidate).</w:t>
            </w:r>
          </w:p>
          <w:p w14:paraId="71C2D45D" w14:textId="6F5D6688" w:rsidR="00123D3C" w:rsidRPr="00123D3C" w:rsidRDefault="00123D3C" w:rsidP="00123D3C">
            <w:pPr>
              <w:rPr>
                <w:lang w:val="en-GB"/>
              </w:rPr>
            </w:pPr>
          </w:p>
        </w:tc>
      </w:tr>
      <w:tr w:rsidR="00391185" w:rsidRPr="007A0DE8" w14:paraId="2D1864F1" w14:textId="77777777" w:rsidTr="00DF7563">
        <w:tc>
          <w:tcPr>
            <w:tcW w:w="1795" w:type="dxa"/>
            <w:tcBorders>
              <w:top w:val="single" w:sz="4" w:space="0" w:color="auto"/>
              <w:left w:val="single" w:sz="4" w:space="0" w:color="auto"/>
              <w:bottom w:val="single" w:sz="4" w:space="0" w:color="auto"/>
              <w:right w:val="single" w:sz="4" w:space="0" w:color="auto"/>
            </w:tcBorders>
          </w:tcPr>
          <w:p w14:paraId="4FCF9AC8" w14:textId="382E9975" w:rsidR="00391185" w:rsidRDefault="00391185" w:rsidP="00DF7563">
            <w:pPr>
              <w:autoSpaceDE w:val="0"/>
              <w:autoSpaceDN w:val="0"/>
              <w:adjustRightInd w:val="0"/>
              <w:snapToGrid w:val="0"/>
              <w:jc w:val="both"/>
            </w:pPr>
            <w:r>
              <w:lastRenderedPageBreak/>
              <w:t>Apple</w:t>
            </w:r>
          </w:p>
        </w:tc>
        <w:tc>
          <w:tcPr>
            <w:tcW w:w="7070" w:type="dxa"/>
            <w:tcBorders>
              <w:top w:val="single" w:sz="4" w:space="0" w:color="auto"/>
              <w:left w:val="single" w:sz="4" w:space="0" w:color="auto"/>
              <w:bottom w:val="single" w:sz="4" w:space="0" w:color="auto"/>
              <w:right w:val="single" w:sz="4" w:space="0" w:color="auto"/>
            </w:tcBorders>
          </w:tcPr>
          <w:p w14:paraId="6A71DC2C" w14:textId="35228384" w:rsidR="00391185" w:rsidRDefault="00391185" w:rsidP="00123D3C">
            <w:r>
              <w:t>Support the proposal</w:t>
            </w:r>
          </w:p>
        </w:tc>
      </w:tr>
      <w:tr w:rsidR="00421A5B" w:rsidRPr="007A0DE8" w14:paraId="2C91C432" w14:textId="77777777" w:rsidTr="00DF7563">
        <w:tc>
          <w:tcPr>
            <w:tcW w:w="1795" w:type="dxa"/>
            <w:tcBorders>
              <w:top w:val="single" w:sz="4" w:space="0" w:color="auto"/>
              <w:left w:val="single" w:sz="4" w:space="0" w:color="auto"/>
              <w:bottom w:val="single" w:sz="4" w:space="0" w:color="auto"/>
              <w:right w:val="single" w:sz="4" w:space="0" w:color="auto"/>
            </w:tcBorders>
          </w:tcPr>
          <w:p w14:paraId="27978C82" w14:textId="067C074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F30F3D5" w14:textId="77777777" w:rsidR="00421A5B" w:rsidRDefault="00421A5B" w:rsidP="00421A5B">
            <w:r>
              <w:t>Support the proposal if we the following is added:</w:t>
            </w:r>
          </w:p>
          <w:p w14:paraId="74070A91" w14:textId="77777777" w:rsidR="00421A5B" w:rsidRDefault="00421A5B" w:rsidP="00421A5B">
            <w:pPr>
              <w:numPr>
                <w:ilvl w:val="0"/>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The</w:t>
            </w:r>
            <w:r w:rsidRPr="00895CDD">
              <w:rPr>
                <w:rFonts w:asciiTheme="majorBidi" w:hAnsiTheme="majorBidi" w:cstheme="majorBidi"/>
                <w:b/>
                <w:iCs/>
                <w:sz w:val="22"/>
                <w:szCs w:val="18"/>
                <w:lang w:val="en-GB" w:eastAsia="ko-KR"/>
              </w:rPr>
              <w:t xml:space="preserve"> max limit on number of such overlaps</w:t>
            </w:r>
            <w:r>
              <w:rPr>
                <w:rFonts w:asciiTheme="majorBidi" w:hAnsiTheme="majorBidi" w:cstheme="majorBidi"/>
                <w:b/>
                <w:iCs/>
                <w:sz w:val="22"/>
                <w:szCs w:val="18"/>
                <w:lang w:val="en-GB" w:eastAsia="ko-KR"/>
              </w:rPr>
              <w:t xml:space="preserve"> is up to UE capability. </w:t>
            </w:r>
          </w:p>
          <w:p w14:paraId="4D2D54DC" w14:textId="77777777" w:rsidR="00421A5B" w:rsidRPr="00162673" w:rsidRDefault="00421A5B" w:rsidP="00421A5B">
            <w:pPr>
              <w:numPr>
                <w:ilvl w:val="1"/>
                <w:numId w:val="18"/>
              </w:numPr>
              <w:overflowPunct w:val="0"/>
              <w:autoSpaceDE w:val="0"/>
              <w:autoSpaceDN w:val="0"/>
              <w:adjustRightInd w:val="0"/>
              <w:spacing w:after="180"/>
              <w:jc w:val="both"/>
              <w:textAlignment w:val="baseline"/>
              <w:rPr>
                <w:rFonts w:asciiTheme="majorBidi" w:hAnsiTheme="majorBidi" w:cstheme="majorBidi"/>
                <w:b/>
                <w:iCs/>
                <w:sz w:val="22"/>
                <w:szCs w:val="18"/>
                <w:lang w:val="en-GB" w:eastAsia="ko-KR"/>
              </w:rPr>
            </w:pPr>
            <w:r>
              <w:rPr>
                <w:rFonts w:asciiTheme="majorBidi" w:hAnsiTheme="majorBidi" w:cstheme="majorBidi"/>
                <w:b/>
                <w:iCs/>
                <w:sz w:val="22"/>
                <w:szCs w:val="18"/>
                <w:lang w:val="en-GB" w:eastAsia="ko-KR"/>
              </w:rPr>
              <w:t xml:space="preserve">FFS: The details of UE capability  </w:t>
            </w:r>
          </w:p>
          <w:p w14:paraId="7BF62260" w14:textId="5F1D633F" w:rsidR="00421A5B" w:rsidRDefault="00421A5B" w:rsidP="00421A5B">
            <w:r>
              <w:t xml:space="preserve">The reason for the above is explained below: </w:t>
            </w:r>
            <w:r w:rsidRPr="000A5706">
              <w:t>“not counting a candidate for monitoring” is not completely free in terms of UE complexity (even though UE does not perform additional blind decoding). This is because the UE is still required to identify “duplicate candidates”, which can change in different monitoring occasions depending on SS set configurations. To be more specific, there is currently no limit on the maximum number of “duplicate candidates”, which needs to be checked before performing BD on a per-slot basis. This means that even though the UE performs up to 44 BDs per slot for 15 KHz SCS, it still may have to deal with 44*10=440 candidates in theory if the network configurations result in 10 SS sets that are overlapping in a slot, and identify which ones do not require BD operation. This is a non-trivial amount of processing at the UE side especially in the presence of PDCCH repetition.</w:t>
            </w:r>
            <w:r>
              <w:t xml:space="preserve"> </w:t>
            </w:r>
            <w:r w:rsidRPr="000A5706">
              <w:t xml:space="preserve">Hence, we think there should be a limit on how many of these overlapping candidates the UE can deal with, which can be up to UE capability. </w:t>
            </w:r>
          </w:p>
        </w:tc>
      </w:tr>
      <w:tr w:rsidR="00DF7563" w:rsidRPr="007A0DE8" w14:paraId="6A3AE08C" w14:textId="77777777" w:rsidTr="00DF7563">
        <w:tc>
          <w:tcPr>
            <w:tcW w:w="1795" w:type="dxa"/>
            <w:tcBorders>
              <w:top w:val="single" w:sz="4" w:space="0" w:color="auto"/>
              <w:left w:val="single" w:sz="4" w:space="0" w:color="auto"/>
              <w:bottom w:val="single" w:sz="4" w:space="0" w:color="auto"/>
              <w:right w:val="single" w:sz="4" w:space="0" w:color="auto"/>
            </w:tcBorders>
          </w:tcPr>
          <w:p w14:paraId="375A0F2A" w14:textId="6EEFF623"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5048A50" w14:textId="2F5C41B4" w:rsidR="00DF7563" w:rsidRDefault="00DF7563" w:rsidP="00DF7563">
            <w:r>
              <w:t xml:space="preserve">Slightly prefer option 2 since it </w:t>
            </w:r>
            <w:r>
              <w:rPr>
                <w:rFonts w:eastAsia="DengXian"/>
              </w:rPr>
              <w:t>reuses priority rule defined in Rel.15/16 and has smaller standard impact</w:t>
            </w:r>
            <w:r>
              <w:t>. Furthermore, Option 2 and 3 can provide flexibility to protect individual candidate</w:t>
            </w:r>
            <w:r w:rsidR="0034199C">
              <w:t xml:space="preserve"> with high priority</w:t>
            </w:r>
            <w:r>
              <w:t xml:space="preserve">. </w:t>
            </w:r>
          </w:p>
        </w:tc>
      </w:tr>
      <w:tr w:rsidR="00E32218" w:rsidRPr="007A0DE8" w14:paraId="5273E55D" w14:textId="77777777" w:rsidTr="00DF7563">
        <w:tc>
          <w:tcPr>
            <w:tcW w:w="1795" w:type="dxa"/>
            <w:tcBorders>
              <w:top w:val="single" w:sz="4" w:space="0" w:color="auto"/>
              <w:left w:val="single" w:sz="4" w:space="0" w:color="auto"/>
              <w:bottom w:val="single" w:sz="4" w:space="0" w:color="auto"/>
              <w:right w:val="single" w:sz="4" w:space="0" w:color="auto"/>
            </w:tcBorders>
          </w:tcPr>
          <w:p w14:paraId="57791A85" w14:textId="7F38E636" w:rsidR="00E32218" w:rsidRPr="00E32218" w:rsidRDefault="00E32218" w:rsidP="00E32218">
            <w:pPr>
              <w:autoSpaceDE w:val="0"/>
              <w:autoSpaceDN w:val="0"/>
              <w:adjustRightInd w:val="0"/>
              <w:snapToGrid w:val="0"/>
              <w:jc w:val="both"/>
            </w:pPr>
            <w:r>
              <w:rPr>
                <w:rFonts w:eastAsia="Malgun Gothic"/>
                <w:lang w:eastAsia="ko-KR"/>
              </w:rPr>
              <w:t>LG</w:t>
            </w:r>
          </w:p>
        </w:tc>
        <w:tc>
          <w:tcPr>
            <w:tcW w:w="7070" w:type="dxa"/>
            <w:tcBorders>
              <w:top w:val="single" w:sz="4" w:space="0" w:color="auto"/>
              <w:left w:val="single" w:sz="4" w:space="0" w:color="auto"/>
              <w:bottom w:val="single" w:sz="4" w:space="0" w:color="auto"/>
              <w:right w:val="single" w:sz="4" w:space="0" w:color="auto"/>
            </w:tcBorders>
          </w:tcPr>
          <w:p w14:paraId="44E4A5E5" w14:textId="77777777" w:rsidR="00E32218" w:rsidRDefault="00E32218" w:rsidP="00E32218">
            <w:pPr>
              <w:spacing w:after="120"/>
              <w:rPr>
                <w:rFonts w:eastAsia="Malgun Gothic"/>
                <w:lang w:eastAsia="ko-KR"/>
              </w:rPr>
            </w:pPr>
            <w:r>
              <w:rPr>
                <w:rFonts w:eastAsia="Malgun Gothic"/>
                <w:lang w:eastAsia="ko-KR"/>
              </w:rPr>
              <w:t>Option 2 and 3 are almost same but how to apply SS set ID for priority based selection is different. We can merge these two options and leave the difference FFS. In addition, Option 2 and 3 provides more scheduling flexibility since individual candidate can have high priority. For example, if individual candidate requires much lower latency than linked candidate whose main usecase is for reliability increase, individual candidate should be monitored instead of linked candidate.  We revise the proposal as shown below:</w:t>
            </w:r>
          </w:p>
          <w:p w14:paraId="12BD2660" w14:textId="77777777" w:rsidR="00E32218" w:rsidRDefault="00E32218" w:rsidP="00E32218">
            <w:pPr>
              <w:spacing w:after="120"/>
              <w:rPr>
                <w:rFonts w:eastAsia="Malgun Gothic"/>
                <w:lang w:eastAsia="ko-KR"/>
              </w:rPr>
            </w:pPr>
          </w:p>
          <w:p w14:paraId="7D75DEBA" w14:textId="77777777" w:rsidR="00E32218" w:rsidRDefault="00E32218" w:rsidP="00E32218">
            <w:pPr>
              <w:spacing w:after="120"/>
              <w:rPr>
                <w:rFonts w:eastAsia="DengXian"/>
                <w:b/>
                <w:bCs/>
                <w:i/>
                <w:iCs/>
                <w:kern w:val="32"/>
                <w:sz w:val="24"/>
                <w:szCs w:val="40"/>
                <w:lang w:val="en-GB"/>
              </w:rPr>
            </w:pPr>
            <w:r>
              <w:rPr>
                <w:rFonts w:eastAsia="DengXian"/>
                <w:b/>
                <w:bCs/>
                <w:i/>
                <w:iCs/>
                <w:kern w:val="32"/>
                <w:sz w:val="24"/>
                <w:szCs w:val="40"/>
                <w:lang w:val="en-GB"/>
              </w:rPr>
              <w:t>Proposal 3: When one of the linked PDCCH candidates uses the same set of CCEs as an individual (unlinked) PDCCH candidate, and they both are associated with the same DCI size, scrambling, and CORESET, for the purpose of BD counting and interpretation of a detected DCI:</w:t>
            </w:r>
          </w:p>
          <w:p w14:paraId="2DEE8C11" w14:textId="77777777" w:rsidR="00E32218" w:rsidRDefault="00E32218" w:rsidP="00E32218">
            <w:pPr>
              <w:numPr>
                <w:ilvl w:val="0"/>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Option 2’ (Option 2 and 3 are merged): The candidate in a higher SS set ID is not counted for monitoring</w:t>
            </w:r>
          </w:p>
          <w:p w14:paraId="338043D0"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Interpretation of the detected DCI depends on which candidate is not counted (either based on Rel. 15/16 rules or based on Rel. 17 PDCCH repetition rules).</w:t>
            </w:r>
          </w:p>
          <w:p w14:paraId="5AB66205"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lang w:val="en-GB"/>
              </w:rPr>
            </w:pPr>
            <w:r>
              <w:rPr>
                <w:rFonts w:ascii="Times" w:eastAsia="DengXian" w:hAnsi="Times"/>
                <w:color w:val="FF0000"/>
                <w:kern w:val="32"/>
                <w:lang w:val="en-GB"/>
              </w:rPr>
              <w:t>FFS: Impact to the other linked PDCCH candidate</w:t>
            </w:r>
          </w:p>
          <w:p w14:paraId="21DB4364" w14:textId="77777777" w:rsidR="00E32218" w:rsidRDefault="00E32218" w:rsidP="00E32218">
            <w:pPr>
              <w:numPr>
                <w:ilvl w:val="1"/>
                <w:numId w:val="73"/>
              </w:numPr>
              <w:overflowPunct w:val="0"/>
              <w:autoSpaceDE w:val="0"/>
              <w:autoSpaceDN w:val="0"/>
              <w:adjustRightInd w:val="0"/>
              <w:textAlignment w:val="baseline"/>
              <w:rPr>
                <w:rFonts w:ascii="Times" w:eastAsia="DengXian" w:hAnsi="Times"/>
                <w:color w:val="FF0000"/>
                <w:kern w:val="32"/>
                <w:u w:val="single"/>
                <w:lang w:val="en-GB"/>
              </w:rPr>
            </w:pPr>
            <w:r>
              <w:rPr>
                <w:rFonts w:ascii="Times" w:eastAsia="DengXian" w:hAnsi="Times"/>
                <w:color w:val="FF0000"/>
                <w:kern w:val="32"/>
                <w:u w:val="single"/>
                <w:lang w:val="en-GB"/>
              </w:rPr>
              <w:lastRenderedPageBreak/>
              <w:t xml:space="preserve">FFS: For SS set ID for the linked PDCCH candidate, whether to use SS set ID of the linked PDCCH candidate or </w:t>
            </w:r>
            <w:r>
              <w:rPr>
                <w:rFonts w:ascii="Times" w:eastAsia="DengXian" w:hAnsi="Times"/>
                <w:color w:val="FF0000"/>
                <w:kern w:val="32"/>
                <w:u w:val="single"/>
                <w:lang w:val="en-GB" w:eastAsia="x-none"/>
              </w:rPr>
              <w:t>a lower SS set ID of the two linked SS sets.</w:t>
            </w:r>
          </w:p>
          <w:p w14:paraId="5BFB4ADD" w14:textId="77777777" w:rsidR="00E32218" w:rsidRDefault="00E32218" w:rsidP="00E32218"/>
        </w:tc>
      </w:tr>
      <w:tr w:rsidR="00326AA3" w:rsidRPr="007A0DE8" w14:paraId="2B291A4A" w14:textId="77777777" w:rsidTr="00326AA3">
        <w:tc>
          <w:tcPr>
            <w:tcW w:w="1795" w:type="dxa"/>
            <w:tcBorders>
              <w:top w:val="single" w:sz="4" w:space="0" w:color="auto"/>
              <w:left w:val="single" w:sz="4" w:space="0" w:color="auto"/>
              <w:bottom w:val="single" w:sz="4" w:space="0" w:color="auto"/>
              <w:right w:val="single" w:sz="4" w:space="0" w:color="auto"/>
            </w:tcBorders>
          </w:tcPr>
          <w:p w14:paraId="5EB54612" w14:textId="77777777" w:rsidR="00326AA3" w:rsidRDefault="00326AA3" w:rsidP="00326AA3">
            <w:pPr>
              <w:autoSpaceDE w:val="0"/>
              <w:autoSpaceDN w:val="0"/>
              <w:adjustRightInd w:val="0"/>
              <w:snapToGrid w:val="0"/>
              <w:jc w:val="both"/>
            </w:pPr>
            <w:r>
              <w:lastRenderedPageBreak/>
              <w:t>Fraunhofer IIS/HHI</w:t>
            </w:r>
          </w:p>
        </w:tc>
        <w:tc>
          <w:tcPr>
            <w:tcW w:w="7070" w:type="dxa"/>
            <w:tcBorders>
              <w:top w:val="single" w:sz="4" w:space="0" w:color="auto"/>
              <w:left w:val="single" w:sz="4" w:space="0" w:color="auto"/>
              <w:bottom w:val="single" w:sz="4" w:space="0" w:color="auto"/>
              <w:right w:val="single" w:sz="4" w:space="0" w:color="auto"/>
            </w:tcBorders>
          </w:tcPr>
          <w:p w14:paraId="6B4E052A" w14:textId="3F5F8EFA" w:rsidR="00326AA3" w:rsidRDefault="00326AA3" w:rsidP="00326AA3">
            <w:r>
              <w:t>Taking the SS set ID of the PDCCH candidate into account is in line with the BD counting of Rel. 15/16 based on SS set priority. In addition, the priority of the linked PDCCH candidate has to be determined which could be based on the lowest SS set ID among the PDCCH candidates. Option 3 is preferred as it satisfies both these criteria.</w:t>
            </w:r>
          </w:p>
        </w:tc>
      </w:tr>
      <w:tr w:rsidR="00326AA3" w:rsidRPr="007A0DE8" w14:paraId="26EC9FA5" w14:textId="77777777" w:rsidTr="00DF7563">
        <w:tc>
          <w:tcPr>
            <w:tcW w:w="1795" w:type="dxa"/>
            <w:tcBorders>
              <w:top w:val="single" w:sz="4" w:space="0" w:color="auto"/>
              <w:left w:val="single" w:sz="4" w:space="0" w:color="auto"/>
              <w:bottom w:val="single" w:sz="4" w:space="0" w:color="auto"/>
              <w:right w:val="single" w:sz="4" w:space="0" w:color="auto"/>
            </w:tcBorders>
          </w:tcPr>
          <w:p w14:paraId="163EE7B5" w14:textId="64613053" w:rsidR="00326AA3" w:rsidRDefault="00E657FE" w:rsidP="00E32218">
            <w:pPr>
              <w:autoSpaceDE w:val="0"/>
              <w:autoSpaceDN w:val="0"/>
              <w:adjustRightInd w:val="0"/>
              <w:snapToGrid w:val="0"/>
              <w:jc w:val="both"/>
              <w:rPr>
                <w:rFonts w:eastAsia="Malgun Gothic"/>
                <w:lang w:eastAsia="ko-KR"/>
              </w:rPr>
            </w:pPr>
            <w:r>
              <w:rPr>
                <w:rFonts w:eastAsia="Malgun Gothic"/>
                <w:lang w:eastAsia="ko-KR"/>
              </w:rPr>
              <w:t>Fujitsu</w:t>
            </w:r>
          </w:p>
        </w:tc>
        <w:tc>
          <w:tcPr>
            <w:tcW w:w="7070" w:type="dxa"/>
            <w:tcBorders>
              <w:top w:val="single" w:sz="4" w:space="0" w:color="auto"/>
              <w:left w:val="single" w:sz="4" w:space="0" w:color="auto"/>
              <w:bottom w:val="single" w:sz="4" w:space="0" w:color="auto"/>
              <w:right w:val="single" w:sz="4" w:space="0" w:color="auto"/>
            </w:tcBorders>
          </w:tcPr>
          <w:p w14:paraId="064BD9BB" w14:textId="09618800" w:rsidR="00326AA3" w:rsidRDefault="00E657FE" w:rsidP="00E32218">
            <w:pPr>
              <w:spacing w:after="120"/>
              <w:rPr>
                <w:rFonts w:eastAsia="Malgun Gothic"/>
                <w:lang w:eastAsia="ko-KR"/>
              </w:rPr>
            </w:pPr>
            <w:r>
              <w:rPr>
                <w:rFonts w:eastAsia="Malgun Gothic"/>
                <w:lang w:eastAsia="ko-KR"/>
              </w:rPr>
              <w:t>Support the proposal.</w:t>
            </w:r>
          </w:p>
        </w:tc>
      </w:tr>
      <w:tr w:rsidR="007472CA" w:rsidRPr="007A0DE8" w14:paraId="4E7DB808" w14:textId="77777777" w:rsidTr="00DF7563">
        <w:tc>
          <w:tcPr>
            <w:tcW w:w="1795" w:type="dxa"/>
            <w:tcBorders>
              <w:top w:val="single" w:sz="4" w:space="0" w:color="auto"/>
              <w:left w:val="single" w:sz="4" w:space="0" w:color="auto"/>
              <w:bottom w:val="single" w:sz="4" w:space="0" w:color="auto"/>
              <w:right w:val="single" w:sz="4" w:space="0" w:color="auto"/>
            </w:tcBorders>
          </w:tcPr>
          <w:p w14:paraId="22312F22" w14:textId="65C51082" w:rsidR="007472CA" w:rsidRDefault="007472CA" w:rsidP="007472CA">
            <w:pPr>
              <w:autoSpaceDE w:val="0"/>
              <w:autoSpaceDN w:val="0"/>
              <w:adjustRightInd w:val="0"/>
              <w:snapToGrid w:val="0"/>
              <w:jc w:val="both"/>
              <w:rPr>
                <w:rFonts w:eastAsia="Malgun Gothic"/>
                <w:lang w:eastAsia="ko-KR"/>
              </w:rPr>
            </w:pPr>
            <w:r>
              <w:rPr>
                <w:rFonts w:hint="eastAsia"/>
              </w:rPr>
              <w:t>O</w:t>
            </w:r>
            <w:r>
              <w:t>PPO</w:t>
            </w:r>
          </w:p>
        </w:tc>
        <w:tc>
          <w:tcPr>
            <w:tcW w:w="7070" w:type="dxa"/>
            <w:tcBorders>
              <w:top w:val="single" w:sz="4" w:space="0" w:color="auto"/>
              <w:left w:val="single" w:sz="4" w:space="0" w:color="auto"/>
              <w:bottom w:val="single" w:sz="4" w:space="0" w:color="auto"/>
              <w:right w:val="single" w:sz="4" w:space="0" w:color="auto"/>
            </w:tcBorders>
          </w:tcPr>
          <w:p w14:paraId="54173207" w14:textId="77777777" w:rsidR="007472CA" w:rsidRDefault="007472CA" w:rsidP="007472CA">
            <w:r>
              <w:rPr>
                <w:rFonts w:hint="eastAsia"/>
              </w:rPr>
              <w:t>Do</w:t>
            </w:r>
            <w:r>
              <w:t xml:space="preserve"> not support the proposal. If individual candidate is not counted for monitoring, then the Rel.15 overbooking rule is disobeyed which means linked PDCCH candidates always have the highest priority to monitor.  It will reduce the flexibility of gNB implementation. In contrast, Option 2 is more flexible and can achieve the same purpose of Option 1/Option 3 by proper configuration.</w:t>
            </w:r>
          </w:p>
          <w:p w14:paraId="18E7187A" w14:textId="77777777" w:rsidR="007472CA" w:rsidRDefault="007472CA" w:rsidP="007472CA"/>
          <w:p w14:paraId="74A2C34E" w14:textId="77777777" w:rsidR="007472CA" w:rsidRDefault="007472CA" w:rsidP="007472CA">
            <w:r>
              <w:t>This issue is related to Issue#2.5. We prefer to achieve some agreement for Issue#2.5 as a first step and then keep the solution of this issue consistent with that of Issue#2.5.</w:t>
            </w:r>
          </w:p>
          <w:p w14:paraId="232B7003" w14:textId="77777777" w:rsidR="007472CA" w:rsidRDefault="007472CA" w:rsidP="007472CA"/>
          <w:p w14:paraId="53E9E186" w14:textId="5474F37D" w:rsidR="007472CA" w:rsidRDefault="007472CA" w:rsidP="007472CA">
            <w:pPr>
              <w:spacing w:after="120"/>
              <w:rPr>
                <w:rFonts w:eastAsia="Malgun Gothic"/>
                <w:lang w:eastAsia="ko-KR"/>
              </w:rPr>
            </w:pPr>
            <w:r>
              <w:t>MTK’s comment on the wording “</w:t>
            </w:r>
            <w:r w:rsidRPr="00315247">
              <w:t>is not counted for monitoring</w:t>
            </w:r>
            <w:r>
              <w:t xml:space="preserve">” is a good point. We support to clarify it.  </w:t>
            </w:r>
          </w:p>
        </w:tc>
      </w:tr>
      <w:tr w:rsidR="00366B6E" w:rsidRPr="007A0DE8" w14:paraId="7B67FAE4" w14:textId="77777777" w:rsidTr="00DF7563">
        <w:tc>
          <w:tcPr>
            <w:tcW w:w="1795" w:type="dxa"/>
            <w:tcBorders>
              <w:top w:val="single" w:sz="4" w:space="0" w:color="auto"/>
              <w:left w:val="single" w:sz="4" w:space="0" w:color="auto"/>
              <w:bottom w:val="single" w:sz="4" w:space="0" w:color="auto"/>
              <w:right w:val="single" w:sz="4" w:space="0" w:color="auto"/>
            </w:tcBorders>
          </w:tcPr>
          <w:p w14:paraId="42AB793F" w14:textId="19F0CFE3" w:rsidR="00366B6E" w:rsidRDefault="00366B6E" w:rsidP="00366B6E">
            <w:pPr>
              <w:autoSpaceDE w:val="0"/>
              <w:autoSpaceDN w:val="0"/>
              <w:adjustRightInd w:val="0"/>
              <w:snapToGrid w:val="0"/>
              <w:jc w:val="both"/>
            </w:pPr>
            <w:r>
              <w:rPr>
                <w:rFonts w:eastAsiaTheme="minorEastAsia" w:hint="eastAsia"/>
              </w:rPr>
              <w:t>Xiaomi</w:t>
            </w:r>
          </w:p>
        </w:tc>
        <w:tc>
          <w:tcPr>
            <w:tcW w:w="7070" w:type="dxa"/>
            <w:tcBorders>
              <w:top w:val="single" w:sz="4" w:space="0" w:color="auto"/>
              <w:left w:val="single" w:sz="4" w:space="0" w:color="auto"/>
              <w:bottom w:val="single" w:sz="4" w:space="0" w:color="auto"/>
              <w:right w:val="single" w:sz="4" w:space="0" w:color="auto"/>
            </w:tcBorders>
          </w:tcPr>
          <w:p w14:paraId="47574E69" w14:textId="466409F6" w:rsidR="00366B6E" w:rsidRDefault="00366B6E" w:rsidP="00366B6E">
            <w:r>
              <w:rPr>
                <w:rFonts w:eastAsiaTheme="minorEastAsia"/>
              </w:rPr>
              <w:t>W</w:t>
            </w:r>
            <w:r>
              <w:rPr>
                <w:rFonts w:eastAsiaTheme="minorEastAsia" w:hint="eastAsia"/>
              </w:rPr>
              <w:t xml:space="preserve">e </w:t>
            </w:r>
            <w:r>
              <w:rPr>
                <w:rFonts w:eastAsiaTheme="minorEastAsia"/>
              </w:rPr>
              <w:t xml:space="preserve">share same view as LG that Option 2 and Option 3 </w:t>
            </w:r>
            <w:r>
              <w:rPr>
                <w:rFonts w:eastAsia="Malgun Gothic"/>
                <w:lang w:eastAsia="ko-KR"/>
              </w:rPr>
              <w:t>provides more scheduling flexibility. We slightly prefer Option 3 that same priority is configured to two linked SS sets.</w:t>
            </w:r>
          </w:p>
        </w:tc>
      </w:tr>
      <w:tr w:rsidR="00B970DF" w:rsidRPr="007A0DE8" w14:paraId="68229112" w14:textId="77777777" w:rsidTr="00DF7563">
        <w:tc>
          <w:tcPr>
            <w:tcW w:w="1795" w:type="dxa"/>
            <w:tcBorders>
              <w:top w:val="single" w:sz="4" w:space="0" w:color="auto"/>
              <w:left w:val="single" w:sz="4" w:space="0" w:color="auto"/>
              <w:bottom w:val="single" w:sz="4" w:space="0" w:color="auto"/>
              <w:right w:val="single" w:sz="4" w:space="0" w:color="auto"/>
            </w:tcBorders>
          </w:tcPr>
          <w:p w14:paraId="4A420C71" w14:textId="5944770A" w:rsidR="00B970DF" w:rsidRDefault="00B970DF" w:rsidP="00B970DF">
            <w:pPr>
              <w:autoSpaceDE w:val="0"/>
              <w:autoSpaceDN w:val="0"/>
              <w:adjustRightInd w:val="0"/>
              <w:snapToGrid w:val="0"/>
              <w:jc w:val="both"/>
            </w:pPr>
            <w:r>
              <w:rPr>
                <w:rFonts w:eastAsia="Malgun Gothic"/>
                <w:lang w:eastAsia="ko-KR"/>
              </w:rPr>
              <w:t>Samsung</w:t>
            </w:r>
          </w:p>
        </w:tc>
        <w:tc>
          <w:tcPr>
            <w:tcW w:w="7070" w:type="dxa"/>
            <w:tcBorders>
              <w:top w:val="single" w:sz="4" w:space="0" w:color="auto"/>
              <w:left w:val="single" w:sz="4" w:space="0" w:color="auto"/>
              <w:bottom w:val="single" w:sz="4" w:space="0" w:color="auto"/>
              <w:right w:val="single" w:sz="4" w:space="0" w:color="auto"/>
            </w:tcBorders>
          </w:tcPr>
          <w:p w14:paraId="62E43718" w14:textId="359D536C" w:rsidR="00B970DF" w:rsidRDefault="00B970DF" w:rsidP="00B970DF">
            <w:r>
              <w:rPr>
                <w:rFonts w:eastAsia="Malgun Gothic"/>
                <w:lang w:eastAsia="ko-KR"/>
              </w:rPr>
              <w:t>Support Option 2 as it has a minimal specification impact and can co</w:t>
            </w:r>
            <w:r w:rsidR="00950E0E">
              <w:rPr>
                <w:rFonts w:eastAsia="Malgun Gothic"/>
                <w:lang w:eastAsia="ko-KR"/>
              </w:rPr>
              <w:t xml:space="preserve">ntrol the priority based on proper gNB </w:t>
            </w:r>
            <w:r>
              <w:rPr>
                <w:rFonts w:eastAsia="Malgun Gothic"/>
                <w:lang w:eastAsia="ko-KR"/>
              </w:rPr>
              <w:t xml:space="preserve">configuration. </w:t>
            </w:r>
          </w:p>
        </w:tc>
      </w:tr>
      <w:tr w:rsidR="00E1443A" w:rsidRPr="007A0DE8" w14:paraId="2CE58222" w14:textId="77777777" w:rsidTr="00DF7563">
        <w:tc>
          <w:tcPr>
            <w:tcW w:w="1795" w:type="dxa"/>
            <w:tcBorders>
              <w:top w:val="single" w:sz="4" w:space="0" w:color="auto"/>
              <w:left w:val="single" w:sz="4" w:space="0" w:color="auto"/>
              <w:bottom w:val="single" w:sz="4" w:space="0" w:color="auto"/>
              <w:right w:val="single" w:sz="4" w:space="0" w:color="auto"/>
            </w:tcBorders>
          </w:tcPr>
          <w:p w14:paraId="68423C3A" w14:textId="6E8C0C9E" w:rsidR="00E1443A" w:rsidRDefault="00E1443A" w:rsidP="00B970DF">
            <w:pPr>
              <w:autoSpaceDE w:val="0"/>
              <w:autoSpaceDN w:val="0"/>
              <w:adjustRightInd w:val="0"/>
              <w:snapToGrid w:val="0"/>
              <w:jc w:val="both"/>
              <w:rPr>
                <w:rFonts w:eastAsia="Malgun Gothic"/>
                <w:lang w:eastAsia="ko-KR"/>
              </w:rPr>
            </w:pPr>
            <w:r>
              <w:rPr>
                <w:rFonts w:eastAsia="Malgun Gothic"/>
                <w:lang w:eastAsia="ko-KR"/>
              </w:rPr>
              <w:t>InterDigital</w:t>
            </w:r>
          </w:p>
        </w:tc>
        <w:tc>
          <w:tcPr>
            <w:tcW w:w="7070" w:type="dxa"/>
            <w:tcBorders>
              <w:top w:val="single" w:sz="4" w:space="0" w:color="auto"/>
              <w:left w:val="single" w:sz="4" w:space="0" w:color="auto"/>
              <w:bottom w:val="single" w:sz="4" w:space="0" w:color="auto"/>
              <w:right w:val="single" w:sz="4" w:space="0" w:color="auto"/>
            </w:tcBorders>
          </w:tcPr>
          <w:p w14:paraId="500D64EC" w14:textId="4AA382C1" w:rsidR="00E1443A" w:rsidRDefault="00E1443A" w:rsidP="00B970DF">
            <w:pPr>
              <w:rPr>
                <w:rFonts w:eastAsia="Malgun Gothic"/>
                <w:lang w:eastAsia="ko-KR"/>
              </w:rPr>
            </w:pPr>
            <w:r>
              <w:rPr>
                <w:rFonts w:eastAsia="Malgun Gothic"/>
                <w:lang w:eastAsia="ko-KR"/>
              </w:rPr>
              <w:t xml:space="preserve">Do not support the proposal. We think the unlinked </w:t>
            </w:r>
            <w:r w:rsidR="00E06080">
              <w:rPr>
                <w:rFonts w:eastAsia="Malgun Gothic"/>
                <w:lang w:eastAsia="ko-KR"/>
              </w:rPr>
              <w:t xml:space="preserve">candidate should not always be considered lower priority, and leave it up to the gNB configuration of SS sets to determine the priority. </w:t>
            </w:r>
          </w:p>
        </w:tc>
      </w:tr>
      <w:tr w:rsidR="00B05F65" w:rsidRPr="007A0DE8" w14:paraId="513FD8B6" w14:textId="77777777" w:rsidTr="002E4180">
        <w:tc>
          <w:tcPr>
            <w:tcW w:w="1795" w:type="dxa"/>
            <w:tcBorders>
              <w:top w:val="single" w:sz="4" w:space="0" w:color="auto"/>
              <w:left w:val="single" w:sz="4" w:space="0" w:color="auto"/>
              <w:bottom w:val="single" w:sz="4" w:space="0" w:color="auto"/>
              <w:right w:val="single" w:sz="4" w:space="0" w:color="auto"/>
            </w:tcBorders>
          </w:tcPr>
          <w:p w14:paraId="357BA565" w14:textId="77777777" w:rsidR="00B05F65" w:rsidRDefault="00B05F65"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6384D95F" w14:textId="77777777" w:rsidR="00B05F65" w:rsidRDefault="00B05F65" w:rsidP="002E4180">
            <w:r>
              <w:rPr>
                <w:rFonts w:hint="eastAsia"/>
              </w:rPr>
              <w:t>O</w:t>
            </w:r>
            <w:r>
              <w:t>ption 1 is a simple and clear scheme.</w:t>
            </w:r>
            <w:r>
              <w:rPr>
                <w:rFonts w:hint="eastAsia"/>
              </w:rPr>
              <w:t xml:space="preserve"> </w:t>
            </w:r>
            <w:r>
              <w:t xml:space="preserve">Support FL’s proposal. </w:t>
            </w:r>
          </w:p>
          <w:p w14:paraId="7A940EDD" w14:textId="77777777" w:rsidR="00B05F65" w:rsidRDefault="00B05F65" w:rsidP="002E4180"/>
          <w:p w14:paraId="1D0B3012" w14:textId="77777777" w:rsidR="00B05F65" w:rsidRDefault="00B05F65" w:rsidP="002E4180">
            <w:r>
              <w:t xml:space="preserve">Besides, we have a question that what the relationship or priority between this issue and issue 2.6 is. For example, when individual PDCCH candidate has higher QCL-typeD priority, it seems there is still a contradiction with option1. we expect to hear more comments for other companies on it. </w:t>
            </w:r>
          </w:p>
        </w:tc>
      </w:tr>
      <w:tr w:rsidR="00B05F65" w:rsidRPr="007A0DE8" w14:paraId="6959CF89" w14:textId="77777777" w:rsidTr="00DF7563">
        <w:tc>
          <w:tcPr>
            <w:tcW w:w="1795" w:type="dxa"/>
            <w:tcBorders>
              <w:top w:val="single" w:sz="4" w:space="0" w:color="auto"/>
              <w:left w:val="single" w:sz="4" w:space="0" w:color="auto"/>
              <w:bottom w:val="single" w:sz="4" w:space="0" w:color="auto"/>
              <w:right w:val="single" w:sz="4" w:space="0" w:color="auto"/>
            </w:tcBorders>
          </w:tcPr>
          <w:p w14:paraId="52FCBBEC" w14:textId="77777777" w:rsidR="00B05F65" w:rsidRDefault="00B05F65" w:rsidP="00B970DF">
            <w:pPr>
              <w:autoSpaceDE w:val="0"/>
              <w:autoSpaceDN w:val="0"/>
              <w:adjustRightInd w:val="0"/>
              <w:snapToGrid w:val="0"/>
              <w:jc w:val="both"/>
              <w:rPr>
                <w:rFonts w:eastAsia="Malgun Gothic"/>
                <w:lang w:eastAsia="ko-KR"/>
              </w:rPr>
            </w:pPr>
          </w:p>
        </w:tc>
        <w:tc>
          <w:tcPr>
            <w:tcW w:w="7070" w:type="dxa"/>
            <w:tcBorders>
              <w:top w:val="single" w:sz="4" w:space="0" w:color="auto"/>
              <w:left w:val="single" w:sz="4" w:space="0" w:color="auto"/>
              <w:bottom w:val="single" w:sz="4" w:space="0" w:color="auto"/>
              <w:right w:val="single" w:sz="4" w:space="0" w:color="auto"/>
            </w:tcBorders>
          </w:tcPr>
          <w:p w14:paraId="44C23436" w14:textId="77777777" w:rsidR="00B05F65" w:rsidRDefault="00B05F65" w:rsidP="00B970DF">
            <w:pPr>
              <w:rPr>
                <w:rFonts w:eastAsia="Malgun Gothic"/>
                <w:lang w:eastAsia="ko-KR"/>
              </w:rPr>
            </w:pPr>
          </w:p>
        </w:tc>
      </w:tr>
    </w:tbl>
    <w:p w14:paraId="296CD89A" w14:textId="62285C41"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lang w:eastAsia="ko-KR"/>
        </w:rPr>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1A5DAC" w:rsidRPr="00F322BC" w:rsidRDefault="001A5DA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textbox style="mso-fit-shape-to-text:t">
                  <w:txbxContent>
                    <w:p w14:paraId="135CCAEA" w14:textId="77777777" w:rsidR="001A5DAC" w:rsidRPr="00F322BC" w:rsidRDefault="001A5DAC" w:rsidP="00F322BC">
                      <w:pPr>
                        <w:spacing w:after="0" w:line="240" w:lineRule="auto"/>
                        <w:rPr>
                          <w:rFonts w:ascii="Times" w:eastAsia="等线" w:hAnsi="Times" w:cs="Times New Roman"/>
                          <w:b/>
                          <w:bCs/>
                          <w:kern w:val="32"/>
                          <w:sz w:val="20"/>
                          <w:szCs w:val="32"/>
                          <w:highlight w:val="green"/>
                          <w:lang w:val="en-GB" w:eastAsia="zh-CN"/>
                        </w:rPr>
                      </w:pPr>
                      <w:r w:rsidRPr="00F322BC">
                        <w:rPr>
                          <w:rFonts w:ascii="Times" w:eastAsia="等线" w:hAnsi="Times" w:cs="Times New Roman"/>
                          <w:b/>
                          <w:bCs/>
                          <w:kern w:val="32"/>
                          <w:sz w:val="20"/>
                          <w:szCs w:val="32"/>
                          <w:highlight w:val="green"/>
                          <w:lang w:val="en-GB" w:eastAsia="zh-CN"/>
                        </w:rPr>
                        <w:t>Agreement</w:t>
                      </w:r>
                    </w:p>
                    <w:p w14:paraId="69E120DD" w14:textId="77777777" w:rsidR="001A5DAC" w:rsidRPr="00F322BC" w:rsidRDefault="001A5DAC" w:rsidP="00F322BC">
                      <w:pPr>
                        <w:spacing w:after="0" w:line="240" w:lineRule="auto"/>
                        <w:jc w:val="both"/>
                        <w:rPr>
                          <w:rFonts w:ascii="Times" w:eastAsia="等线" w:hAnsi="Times" w:cs="Arial"/>
                          <w:kern w:val="32"/>
                          <w:sz w:val="16"/>
                          <w:szCs w:val="32"/>
                          <w:lang w:val="en-GB" w:eastAsia="zh-CN"/>
                        </w:rPr>
                      </w:pPr>
                      <w:r w:rsidRPr="00F322BC">
                        <w:rPr>
                          <w:rFonts w:ascii="Times" w:eastAsia="等线" w:hAnsi="Times" w:cs="Times New Roman"/>
                          <w:kern w:val="32"/>
                          <w:sz w:val="20"/>
                          <w:szCs w:val="32"/>
                          <w:lang w:val="en-GB" w:eastAsia="zh-CN"/>
                        </w:rPr>
                        <w:t>For number of BDs corresponding to two PDCCH candidates that are linked for PDCCH repetition, support</w:t>
                      </w:r>
                    </w:p>
                    <w:p w14:paraId="7CB69E6A"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UE reports one [or more] number(s) as required number of BDs for the two PDCCH candidates</w:t>
                      </w:r>
                    </w:p>
                    <w:p w14:paraId="04E84A70" w14:textId="77777777" w:rsidR="001A5DAC" w:rsidRPr="00F322BC" w:rsidRDefault="001A5DAC" w:rsidP="00F322BC">
                      <w:pPr>
                        <w:numPr>
                          <w:ilvl w:val="1"/>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Candidate values: 2, 3.</w:t>
                      </w:r>
                    </w:p>
                    <w:p w14:paraId="5E7C5CF6"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Default behaviour</w:t>
                      </w:r>
                    </w:p>
                    <w:p w14:paraId="640744FF"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one of the candidate values imply that UE supports soft combining</w:t>
                      </w:r>
                    </w:p>
                    <w:p w14:paraId="05EEDF9B" w14:textId="77777777" w:rsidR="001A5DAC" w:rsidRPr="00F322BC" w:rsidRDefault="001A5DAC" w:rsidP="00F322BC">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Whether additional candidate values are supported (e.g. non-integer numbers)</w:t>
                      </w:r>
                    </w:p>
                    <w:p w14:paraId="3804DF2D" w14:textId="77777777" w:rsidR="001A5DAC" w:rsidRPr="00E31BE4" w:rsidRDefault="001A5DAC" w:rsidP="00DF7563">
                      <w:pPr>
                        <w:numPr>
                          <w:ilvl w:val="0"/>
                          <w:numId w:val="17"/>
                        </w:numPr>
                        <w:overflowPunct w:val="0"/>
                        <w:autoSpaceDE w:val="0"/>
                        <w:autoSpaceDN w:val="0"/>
                        <w:adjustRightInd w:val="0"/>
                        <w:spacing w:after="0" w:line="240" w:lineRule="auto"/>
                        <w:jc w:val="both"/>
                        <w:textAlignment w:val="baseline"/>
                        <w:rPr>
                          <w:rFonts w:ascii="Times" w:eastAsia="等线" w:hAnsi="Times" w:cs="Times New Roman"/>
                          <w:kern w:val="32"/>
                          <w:sz w:val="20"/>
                          <w:szCs w:val="32"/>
                          <w:lang w:val="en-GB" w:eastAsia="zh-CN"/>
                        </w:rPr>
                      </w:pPr>
                      <w:r w:rsidRPr="00F322BC">
                        <w:rPr>
                          <w:rFonts w:ascii="Times" w:eastAsia="等线"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lastRenderedPageBreak/>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E32218">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DF7563">
            <w:pPr>
              <w:autoSpaceDE w:val="0"/>
              <w:autoSpaceDN w:val="0"/>
              <w:adjustRightInd w:val="0"/>
              <w:snapToGrid w:val="0"/>
              <w:spacing w:before="120"/>
              <w:jc w:val="both"/>
            </w:pPr>
            <w:r w:rsidRPr="007A0DE8">
              <w:t>Comments</w:t>
            </w:r>
          </w:p>
        </w:tc>
      </w:tr>
      <w:tr w:rsidR="00023CA2" w:rsidRPr="007A0DE8" w14:paraId="0C204B0C" w14:textId="77777777" w:rsidTr="00E32218">
        <w:tc>
          <w:tcPr>
            <w:tcW w:w="1795" w:type="dxa"/>
            <w:tcBorders>
              <w:top w:val="single" w:sz="4" w:space="0" w:color="auto"/>
              <w:left w:val="single" w:sz="4" w:space="0" w:color="auto"/>
              <w:bottom w:val="single" w:sz="4" w:space="0" w:color="auto"/>
              <w:right w:val="single" w:sz="4" w:space="0" w:color="auto"/>
            </w:tcBorders>
          </w:tcPr>
          <w:p w14:paraId="3FDDF71C" w14:textId="0F52FF86" w:rsidR="00023CA2" w:rsidRPr="007A0DE8" w:rsidRDefault="00332A60"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5E20D2D" w14:textId="42D9AB75" w:rsidR="00023CA2" w:rsidRPr="007A0DE8" w:rsidRDefault="00332A60" w:rsidP="000B2CE3">
            <w:r>
              <w:t xml:space="preserve">Support </w:t>
            </w:r>
          </w:p>
        </w:tc>
      </w:tr>
      <w:tr w:rsidR="00D15006" w:rsidRPr="007A0DE8" w14:paraId="02CDF948" w14:textId="77777777" w:rsidTr="00E32218">
        <w:tc>
          <w:tcPr>
            <w:tcW w:w="1795" w:type="dxa"/>
            <w:tcBorders>
              <w:top w:val="single" w:sz="4" w:space="0" w:color="auto"/>
              <w:left w:val="single" w:sz="4" w:space="0" w:color="auto"/>
              <w:bottom w:val="single" w:sz="4" w:space="0" w:color="auto"/>
              <w:right w:val="single" w:sz="4" w:space="0" w:color="auto"/>
            </w:tcBorders>
          </w:tcPr>
          <w:p w14:paraId="2657966F" w14:textId="32E0E299"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932F42C" w14:textId="7861DE33" w:rsidR="00D15006" w:rsidRDefault="00D15006" w:rsidP="000B2CE3">
            <w:r>
              <w:t>Support</w:t>
            </w:r>
          </w:p>
        </w:tc>
      </w:tr>
      <w:tr w:rsidR="00391185" w:rsidRPr="007A0DE8" w14:paraId="2619F85D" w14:textId="77777777" w:rsidTr="00E32218">
        <w:tc>
          <w:tcPr>
            <w:tcW w:w="1795" w:type="dxa"/>
            <w:tcBorders>
              <w:top w:val="single" w:sz="4" w:space="0" w:color="auto"/>
              <w:left w:val="single" w:sz="4" w:space="0" w:color="auto"/>
              <w:bottom w:val="single" w:sz="4" w:space="0" w:color="auto"/>
              <w:right w:val="single" w:sz="4" w:space="0" w:color="auto"/>
            </w:tcBorders>
          </w:tcPr>
          <w:p w14:paraId="79D446BB" w14:textId="1F5C6AB2" w:rsidR="00391185" w:rsidRDefault="0039118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FAA5F61" w14:textId="64A40777" w:rsidR="00391185" w:rsidRDefault="00391185" w:rsidP="000B2CE3">
            <w:r>
              <w:t>We failed to see the necessity for the proposal.</w:t>
            </w:r>
          </w:p>
        </w:tc>
      </w:tr>
      <w:tr w:rsidR="00421A5B" w:rsidRPr="007A0DE8" w14:paraId="6CC73094" w14:textId="77777777" w:rsidTr="00E32218">
        <w:tc>
          <w:tcPr>
            <w:tcW w:w="1795" w:type="dxa"/>
            <w:tcBorders>
              <w:top w:val="single" w:sz="4" w:space="0" w:color="auto"/>
              <w:left w:val="single" w:sz="4" w:space="0" w:color="auto"/>
              <w:bottom w:val="single" w:sz="4" w:space="0" w:color="auto"/>
              <w:right w:val="single" w:sz="4" w:space="0" w:color="auto"/>
            </w:tcBorders>
          </w:tcPr>
          <w:p w14:paraId="4CE082C7" w14:textId="456370D2"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C05FCFC" w14:textId="12EC1444" w:rsidR="00421A5B" w:rsidRDefault="00421A5B" w:rsidP="00421A5B">
            <w:r>
              <w:t xml:space="preserve">We think the second bullet (soft combining) is not needed since it may not have RAN1 specification impact. RAN4 can decide to consider the performance aspects. </w:t>
            </w:r>
          </w:p>
        </w:tc>
      </w:tr>
      <w:tr w:rsidR="00DF7563" w:rsidRPr="007A0DE8" w14:paraId="694B729B" w14:textId="77777777" w:rsidTr="00E32218">
        <w:tc>
          <w:tcPr>
            <w:tcW w:w="1795" w:type="dxa"/>
            <w:tcBorders>
              <w:top w:val="single" w:sz="4" w:space="0" w:color="auto"/>
              <w:left w:val="single" w:sz="4" w:space="0" w:color="auto"/>
              <w:bottom w:val="single" w:sz="4" w:space="0" w:color="auto"/>
              <w:right w:val="single" w:sz="4" w:space="0" w:color="auto"/>
            </w:tcBorders>
          </w:tcPr>
          <w:p w14:paraId="5E7832EE" w14:textId="11CDC2D7" w:rsidR="00DF7563" w:rsidRDefault="00DF7563" w:rsidP="00DF756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446C048" w14:textId="3C65BD12" w:rsidR="00DF7563" w:rsidRDefault="00DF7563" w:rsidP="00DF7563">
            <w:r>
              <w:t xml:space="preserve">Support FL’s proposal for RRC configuration for BD number in general. Also, we are open for discussing whether other values for implicitly implying soft combining can be carried by RRC signalling (NOT UE reporting). Moreover, we want to clarify whether 2 BDs can be configured for UE performing soft combining (e.g. 1 BD based on LLR from first candidate and 1 BD based on LLR from combined LLR from first and second candidate).  </w:t>
            </w:r>
          </w:p>
        </w:tc>
      </w:tr>
      <w:tr w:rsidR="00E32218" w14:paraId="5F189FF6" w14:textId="77777777" w:rsidTr="00E32218">
        <w:tc>
          <w:tcPr>
            <w:tcW w:w="1795" w:type="dxa"/>
            <w:hideMark/>
          </w:tcPr>
          <w:p w14:paraId="23B919E7" w14:textId="77777777" w:rsidR="00E32218" w:rsidRDefault="00E32218">
            <w:pPr>
              <w:autoSpaceDE w:val="0"/>
              <w:autoSpaceDN w:val="0"/>
              <w:adjustRightInd w:val="0"/>
              <w:snapToGrid w:val="0"/>
              <w:spacing w:after="120"/>
              <w:jc w:val="both"/>
            </w:pPr>
            <w:r>
              <w:t>LG</w:t>
            </w:r>
          </w:p>
        </w:tc>
        <w:tc>
          <w:tcPr>
            <w:tcW w:w="7070" w:type="dxa"/>
            <w:hideMark/>
          </w:tcPr>
          <w:p w14:paraId="0F237A54" w14:textId="77777777" w:rsidR="00E32218" w:rsidRDefault="00E32218">
            <w:pPr>
              <w:spacing w:after="120"/>
            </w:pPr>
            <w:r>
              <w:t xml:space="preserve">If we discuss whether soft combining is conducted or not for 2 BDs, how does RAN 4 set the test requirement for 2 BDs? </w:t>
            </w:r>
          </w:p>
        </w:tc>
      </w:tr>
      <w:tr w:rsidR="00326AA3" w:rsidRPr="007A0DE8" w14:paraId="0C419915" w14:textId="77777777" w:rsidTr="00326AA3">
        <w:tc>
          <w:tcPr>
            <w:tcW w:w="1795" w:type="dxa"/>
          </w:tcPr>
          <w:p w14:paraId="734A6C8C" w14:textId="77777777" w:rsidR="00326AA3" w:rsidRDefault="00326AA3" w:rsidP="00326AA3">
            <w:pPr>
              <w:autoSpaceDE w:val="0"/>
              <w:autoSpaceDN w:val="0"/>
              <w:adjustRightInd w:val="0"/>
              <w:snapToGrid w:val="0"/>
              <w:jc w:val="both"/>
            </w:pPr>
            <w:r>
              <w:t>Fraunhofer IIS/HHI</w:t>
            </w:r>
          </w:p>
        </w:tc>
        <w:tc>
          <w:tcPr>
            <w:tcW w:w="7070" w:type="dxa"/>
          </w:tcPr>
          <w:p w14:paraId="0933333E" w14:textId="77777777" w:rsidR="00326AA3" w:rsidRDefault="00326AA3" w:rsidP="00326AA3">
            <w:r>
              <w:t>We prefer that soft-combining capability is known to the gNB as in the case of reported BD count of 2, it may mean that the UE performs either selection decoding or soft-combining.</w:t>
            </w:r>
          </w:p>
        </w:tc>
      </w:tr>
      <w:tr w:rsidR="005819B3" w:rsidRPr="007A0DE8" w14:paraId="0A0C8D2A" w14:textId="77777777" w:rsidTr="00326AA3">
        <w:tc>
          <w:tcPr>
            <w:tcW w:w="1795" w:type="dxa"/>
          </w:tcPr>
          <w:p w14:paraId="6E42F6FB" w14:textId="5CBF72BC" w:rsidR="005819B3" w:rsidRDefault="005819B3" w:rsidP="00326AA3">
            <w:pPr>
              <w:autoSpaceDE w:val="0"/>
              <w:autoSpaceDN w:val="0"/>
              <w:adjustRightInd w:val="0"/>
              <w:snapToGrid w:val="0"/>
              <w:jc w:val="both"/>
            </w:pPr>
            <w:r>
              <w:t>Fujitsu</w:t>
            </w:r>
          </w:p>
        </w:tc>
        <w:tc>
          <w:tcPr>
            <w:tcW w:w="7070" w:type="dxa"/>
          </w:tcPr>
          <w:p w14:paraId="1A09EE6D" w14:textId="630B27BF" w:rsidR="005819B3" w:rsidRDefault="005819B3" w:rsidP="00326AA3">
            <w:r>
              <w:t>Support the proposal.</w:t>
            </w:r>
          </w:p>
        </w:tc>
      </w:tr>
      <w:tr w:rsidR="00D55257" w:rsidRPr="007A0DE8" w14:paraId="6B4BF281" w14:textId="77777777" w:rsidTr="00326AA3">
        <w:tc>
          <w:tcPr>
            <w:tcW w:w="1795" w:type="dxa"/>
          </w:tcPr>
          <w:p w14:paraId="65BEE0E5" w14:textId="1B5480B2" w:rsidR="00D55257" w:rsidRDefault="00D55257" w:rsidP="00D55257">
            <w:pPr>
              <w:autoSpaceDE w:val="0"/>
              <w:autoSpaceDN w:val="0"/>
              <w:adjustRightInd w:val="0"/>
              <w:snapToGrid w:val="0"/>
              <w:jc w:val="both"/>
            </w:pPr>
            <w:r>
              <w:rPr>
                <w:rFonts w:hint="eastAsia"/>
              </w:rPr>
              <w:t>O</w:t>
            </w:r>
            <w:r>
              <w:t>PPO</w:t>
            </w:r>
          </w:p>
        </w:tc>
        <w:tc>
          <w:tcPr>
            <w:tcW w:w="7070" w:type="dxa"/>
          </w:tcPr>
          <w:p w14:paraId="13D9EE28" w14:textId="77777777" w:rsidR="00D55257" w:rsidRDefault="00D55257" w:rsidP="00D55257">
            <w:r>
              <w:t>Support the main sentence</w:t>
            </w:r>
            <w:r w:rsidRPr="004414F6">
              <w:t xml:space="preserve"> and </w:t>
            </w:r>
            <w:r>
              <w:t>the 1</w:t>
            </w:r>
            <w:r w:rsidRPr="004414F6">
              <w:rPr>
                <w:vertAlign w:val="superscript"/>
              </w:rPr>
              <w:t>st</w:t>
            </w:r>
            <w:r>
              <w:t xml:space="preserve"> </w:t>
            </w:r>
            <w:r w:rsidRPr="004414F6">
              <w:t>bullet</w:t>
            </w:r>
            <w:r>
              <w:t xml:space="preserve"> by the modification:  </w:t>
            </w:r>
            <w:r w:rsidRPr="00FF35A5">
              <w:t xml:space="preserve">RRC configuration for counting two linked PDCCH candidates as </w:t>
            </w:r>
            <w:r w:rsidRPr="00FF35A5">
              <w:rPr>
                <w:color w:val="FF0000"/>
              </w:rPr>
              <w:t>2 or</w:t>
            </w:r>
            <w:r>
              <w:t xml:space="preserve"> </w:t>
            </w:r>
            <w:r w:rsidRPr="00FF35A5">
              <w:t>3 BDs is supported</w:t>
            </w:r>
          </w:p>
          <w:p w14:paraId="44A469C0" w14:textId="77777777" w:rsidR="00D55257" w:rsidRPr="00D55257" w:rsidRDefault="00D55257" w:rsidP="00D55257">
            <w:pPr>
              <w:pStyle w:val="ListParagraph"/>
              <w:numPr>
                <w:ilvl w:val="0"/>
                <w:numId w:val="33"/>
              </w:numPr>
              <w:ind w:firstLineChars="0"/>
              <w:rPr>
                <w:rFonts w:eastAsia="SimSun"/>
                <w:sz w:val="20"/>
                <w:szCs w:val="20"/>
              </w:rPr>
            </w:pPr>
            <w:r>
              <w:rPr>
                <w:rFonts w:eastAsia="SimSun"/>
                <w:sz w:val="20"/>
                <w:szCs w:val="20"/>
                <w:lang w:val="en-US"/>
              </w:rPr>
              <w:t>The 2</w:t>
            </w:r>
            <w:r w:rsidRPr="004414F6">
              <w:rPr>
                <w:rFonts w:eastAsia="SimSun"/>
                <w:sz w:val="20"/>
                <w:szCs w:val="20"/>
                <w:vertAlign w:val="superscript"/>
                <w:lang w:val="en-US"/>
              </w:rPr>
              <w:t>nd</w:t>
            </w:r>
            <w:r>
              <w:rPr>
                <w:rFonts w:eastAsia="SimSun"/>
                <w:sz w:val="20"/>
                <w:szCs w:val="20"/>
                <w:lang w:val="en-US"/>
              </w:rPr>
              <w:t xml:space="preserve"> bullet: As a general principle, UE implementation is not captured in RAN1 spec</w:t>
            </w:r>
          </w:p>
          <w:p w14:paraId="66C694EB" w14:textId="2EB08328" w:rsidR="00D55257" w:rsidRPr="00D55257" w:rsidRDefault="00D55257" w:rsidP="00D55257">
            <w:pPr>
              <w:pStyle w:val="ListParagraph"/>
              <w:numPr>
                <w:ilvl w:val="0"/>
                <w:numId w:val="33"/>
              </w:numPr>
              <w:ind w:firstLineChars="0"/>
              <w:rPr>
                <w:rFonts w:eastAsia="SimSun"/>
                <w:sz w:val="20"/>
                <w:szCs w:val="20"/>
              </w:rPr>
            </w:pPr>
            <w:r w:rsidRPr="00D55257">
              <w:rPr>
                <w:rFonts w:eastAsia="SimSun"/>
                <w:sz w:val="20"/>
                <w:szCs w:val="20"/>
              </w:rPr>
              <w:t>The 3</w:t>
            </w:r>
            <w:r w:rsidRPr="00D55257">
              <w:rPr>
                <w:rFonts w:eastAsia="SimSun"/>
                <w:sz w:val="20"/>
                <w:szCs w:val="20"/>
                <w:vertAlign w:val="superscript"/>
              </w:rPr>
              <w:t>rd</w:t>
            </w:r>
            <w:r w:rsidRPr="00D55257">
              <w:rPr>
                <w:rFonts w:eastAsia="SimSun"/>
                <w:sz w:val="20"/>
                <w:szCs w:val="20"/>
              </w:rPr>
              <w:t xml:space="preserve"> bullet: it is up to the RRC signaling design</w:t>
            </w:r>
          </w:p>
        </w:tc>
      </w:tr>
      <w:tr w:rsidR="001A5DAC" w:rsidRPr="007A0DE8" w14:paraId="66F6AB99" w14:textId="77777777" w:rsidTr="00326AA3">
        <w:tc>
          <w:tcPr>
            <w:tcW w:w="1795" w:type="dxa"/>
          </w:tcPr>
          <w:p w14:paraId="4890D54E" w14:textId="523184E0" w:rsidR="001A5DAC" w:rsidRDefault="001A5DAC" w:rsidP="001A5DAC">
            <w:pPr>
              <w:autoSpaceDE w:val="0"/>
              <w:autoSpaceDN w:val="0"/>
              <w:adjustRightInd w:val="0"/>
              <w:snapToGrid w:val="0"/>
              <w:jc w:val="both"/>
            </w:pPr>
            <w:r>
              <w:rPr>
                <w:rFonts w:hint="eastAsia"/>
              </w:rPr>
              <w:t>Xiaomi</w:t>
            </w:r>
          </w:p>
        </w:tc>
        <w:tc>
          <w:tcPr>
            <w:tcW w:w="7070" w:type="dxa"/>
          </w:tcPr>
          <w:p w14:paraId="7753DA9D" w14:textId="50C355FF" w:rsidR="001A5DAC" w:rsidRDefault="001A5DAC" w:rsidP="001A5DAC">
            <w:r>
              <w:t>S</w:t>
            </w:r>
            <w:r>
              <w:rPr>
                <w:rFonts w:hint="eastAsia"/>
              </w:rPr>
              <w:t xml:space="preserve">upport </w:t>
            </w:r>
            <w:r>
              <w:t>the proposal</w:t>
            </w:r>
          </w:p>
        </w:tc>
      </w:tr>
      <w:tr w:rsidR="00B970DF" w:rsidRPr="007A0DE8" w14:paraId="67E218F8" w14:textId="77777777" w:rsidTr="00326AA3">
        <w:tc>
          <w:tcPr>
            <w:tcW w:w="1795" w:type="dxa"/>
          </w:tcPr>
          <w:p w14:paraId="76C37BE8" w14:textId="3CE3DF5B"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4756CF7" w14:textId="33707850" w:rsidR="00B970DF" w:rsidRDefault="00B970DF" w:rsidP="00B970DF">
            <w:r>
              <w:rPr>
                <w:rFonts w:eastAsia="Malgun Gothic"/>
                <w:lang w:eastAsia="ko-KR"/>
              </w:rPr>
              <w:t>Although we think the second bullet is not needed, if the second bullet is really needed, then a conclusion is enough. Also, as mentioned by Lenovo, soft combining can be used from the UE side even with 2 BDs.</w:t>
            </w:r>
          </w:p>
        </w:tc>
      </w:tr>
      <w:tr w:rsidR="00D96392" w:rsidRPr="007A0DE8" w14:paraId="43E1DA51" w14:textId="77777777" w:rsidTr="00326AA3">
        <w:tc>
          <w:tcPr>
            <w:tcW w:w="1795" w:type="dxa"/>
          </w:tcPr>
          <w:p w14:paraId="34D1C3B7" w14:textId="42CE8285" w:rsidR="00D96392" w:rsidRDefault="00D96392" w:rsidP="00D96392">
            <w:pPr>
              <w:autoSpaceDE w:val="0"/>
              <w:autoSpaceDN w:val="0"/>
              <w:adjustRightInd w:val="0"/>
              <w:snapToGrid w:val="0"/>
              <w:jc w:val="both"/>
              <w:rPr>
                <w:rFonts w:eastAsia="Malgun Gothic"/>
                <w:lang w:eastAsia="ko-KR"/>
              </w:rPr>
            </w:pPr>
            <w:r>
              <w:t>Spreadtrum</w:t>
            </w:r>
          </w:p>
        </w:tc>
        <w:tc>
          <w:tcPr>
            <w:tcW w:w="7070" w:type="dxa"/>
          </w:tcPr>
          <w:p w14:paraId="6E4E10A7" w14:textId="0771FE0A" w:rsidR="00D96392" w:rsidRDefault="00D96392" w:rsidP="00D96392">
            <w:pPr>
              <w:rPr>
                <w:rFonts w:eastAsia="Malgun Gothic"/>
                <w:lang w:eastAsia="ko-KR"/>
              </w:rPr>
            </w:pPr>
            <w:r>
              <w:rPr>
                <w:rFonts w:hint="eastAsia"/>
              </w:rPr>
              <w:t>F</w:t>
            </w:r>
            <w:r>
              <w:t>ollowing the proposal, does it mean that soft combing could not be assumed for 2BDs?</w:t>
            </w:r>
          </w:p>
        </w:tc>
      </w:tr>
      <w:tr w:rsidR="003C36A9" w:rsidRPr="007A0DE8" w14:paraId="3F563AC9" w14:textId="77777777" w:rsidTr="00326AA3">
        <w:tc>
          <w:tcPr>
            <w:tcW w:w="1795" w:type="dxa"/>
          </w:tcPr>
          <w:p w14:paraId="7FF3D8D3" w14:textId="0C7B5683" w:rsidR="003C36A9" w:rsidRDefault="003C36A9" w:rsidP="00D96392">
            <w:pPr>
              <w:autoSpaceDE w:val="0"/>
              <w:autoSpaceDN w:val="0"/>
              <w:adjustRightInd w:val="0"/>
              <w:snapToGrid w:val="0"/>
              <w:jc w:val="both"/>
            </w:pPr>
            <w:r>
              <w:lastRenderedPageBreak/>
              <w:t>InterDigital</w:t>
            </w:r>
          </w:p>
        </w:tc>
        <w:tc>
          <w:tcPr>
            <w:tcW w:w="7070" w:type="dxa"/>
          </w:tcPr>
          <w:p w14:paraId="48D21AAD" w14:textId="28215F26" w:rsidR="003C36A9" w:rsidRDefault="00AA4FAC" w:rsidP="00D96392">
            <w:r>
              <w:t xml:space="preserve">Since soft-combining is possible with 2 BDs, then we think soft-combining capability should be reported. </w:t>
            </w:r>
          </w:p>
        </w:tc>
      </w:tr>
      <w:tr w:rsidR="001B13D4" w:rsidRPr="007A0DE8" w14:paraId="1600C426" w14:textId="77777777" w:rsidTr="002E4180">
        <w:tc>
          <w:tcPr>
            <w:tcW w:w="1795" w:type="dxa"/>
            <w:tcBorders>
              <w:top w:val="single" w:sz="4" w:space="0" w:color="auto"/>
              <w:left w:val="single" w:sz="4" w:space="0" w:color="auto"/>
              <w:bottom w:val="single" w:sz="4" w:space="0" w:color="auto"/>
              <w:right w:val="single" w:sz="4" w:space="0" w:color="auto"/>
            </w:tcBorders>
          </w:tcPr>
          <w:p w14:paraId="10B0539E" w14:textId="77777777" w:rsidR="001B13D4" w:rsidRDefault="001B13D4"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784A026" w14:textId="77777777" w:rsidR="001B13D4" w:rsidRDefault="001B13D4" w:rsidP="002E4180">
            <w:r>
              <w:t xml:space="preserve">Support </w:t>
            </w:r>
          </w:p>
        </w:tc>
      </w:tr>
      <w:tr w:rsidR="001B13D4" w:rsidRPr="007A0DE8" w14:paraId="6889FCB3" w14:textId="77777777" w:rsidTr="00326AA3">
        <w:tc>
          <w:tcPr>
            <w:tcW w:w="1795" w:type="dxa"/>
          </w:tcPr>
          <w:p w14:paraId="42614B34" w14:textId="77777777" w:rsidR="001B13D4" w:rsidRDefault="001B13D4" w:rsidP="00D96392">
            <w:pPr>
              <w:autoSpaceDE w:val="0"/>
              <w:autoSpaceDN w:val="0"/>
              <w:adjustRightInd w:val="0"/>
              <w:snapToGrid w:val="0"/>
              <w:jc w:val="both"/>
            </w:pPr>
          </w:p>
        </w:tc>
        <w:tc>
          <w:tcPr>
            <w:tcW w:w="7070" w:type="dxa"/>
          </w:tcPr>
          <w:p w14:paraId="298EDB90" w14:textId="77777777" w:rsidR="001B13D4" w:rsidRDefault="001B13D4" w:rsidP="00D96392"/>
        </w:tc>
      </w:tr>
    </w:tbl>
    <w:p w14:paraId="4461BBA5" w14:textId="7CE5AC8A" w:rsidR="00023CA2" w:rsidRPr="00E32218" w:rsidRDefault="00023CA2" w:rsidP="001B43E9">
      <w:pPr>
        <w:jc w:val="both"/>
        <w:rPr>
          <w:rFonts w:ascii="Times New Roman" w:hAnsi="Times New Roman" w:cs="Times New Roman"/>
          <w:lang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3C5007">
      <w:pPr>
        <w:pStyle w:val="ListParagraph"/>
        <w:numPr>
          <w:ilvl w:val="2"/>
          <w:numId w:val="62"/>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3C5007">
      <w:pPr>
        <w:pStyle w:val="ListParagraph"/>
        <w:numPr>
          <w:ilvl w:val="1"/>
          <w:numId w:val="62"/>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C5007">
      <w:pPr>
        <w:pStyle w:val="ListParagraph"/>
        <w:numPr>
          <w:ilvl w:val="0"/>
          <w:numId w:val="62"/>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E32218">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DF7563">
            <w:pPr>
              <w:autoSpaceDE w:val="0"/>
              <w:autoSpaceDN w:val="0"/>
              <w:adjustRightInd w:val="0"/>
              <w:snapToGrid w:val="0"/>
              <w:spacing w:before="120"/>
              <w:jc w:val="both"/>
            </w:pPr>
            <w:r w:rsidRPr="007A0DE8">
              <w:t>Comments</w:t>
            </w:r>
          </w:p>
        </w:tc>
      </w:tr>
      <w:tr w:rsidR="007350AD" w:rsidRPr="007A0DE8" w14:paraId="5CD007D1" w14:textId="77777777" w:rsidTr="00E32218">
        <w:tc>
          <w:tcPr>
            <w:tcW w:w="1795" w:type="dxa"/>
            <w:tcBorders>
              <w:top w:val="single" w:sz="4" w:space="0" w:color="auto"/>
              <w:left w:val="single" w:sz="4" w:space="0" w:color="auto"/>
              <w:bottom w:val="single" w:sz="4" w:space="0" w:color="auto"/>
              <w:right w:val="single" w:sz="4" w:space="0" w:color="auto"/>
            </w:tcBorders>
          </w:tcPr>
          <w:p w14:paraId="7F8B21D4" w14:textId="4E827F9E" w:rsidR="007350AD" w:rsidRPr="007A0DE8" w:rsidRDefault="0010526A" w:rsidP="00DF7563">
            <w:pPr>
              <w:autoSpaceDE w:val="0"/>
              <w:autoSpaceDN w:val="0"/>
              <w:adjustRightInd w:val="0"/>
              <w:snapToGrid w:val="0"/>
              <w:jc w:val="both"/>
            </w:pPr>
            <w:r>
              <w:rPr>
                <w:rFonts w:hint="eastAsia"/>
              </w:rPr>
              <w:lastRenderedPageBreak/>
              <w:t>N</w:t>
            </w:r>
            <w:r>
              <w:t>TT Docomo</w:t>
            </w:r>
          </w:p>
        </w:tc>
        <w:tc>
          <w:tcPr>
            <w:tcW w:w="7070" w:type="dxa"/>
            <w:tcBorders>
              <w:top w:val="single" w:sz="4" w:space="0" w:color="auto"/>
              <w:left w:val="single" w:sz="4" w:space="0" w:color="auto"/>
              <w:bottom w:val="single" w:sz="4" w:space="0" w:color="auto"/>
              <w:right w:val="single" w:sz="4" w:space="0" w:color="auto"/>
            </w:tcBorders>
          </w:tcPr>
          <w:p w14:paraId="6E970D1F" w14:textId="4E3F9968" w:rsidR="0010526A" w:rsidRDefault="0010526A" w:rsidP="0010526A">
            <w:r>
              <w:t>We would like to add one more alternative that linked PDCCH candidate</w:t>
            </w:r>
            <w:r w:rsidR="00703DD6">
              <w:t>s</w:t>
            </w:r>
            <w:r>
              <w:t xml:space="preserve"> h</w:t>
            </w:r>
            <w:r w:rsidR="00703DD6">
              <w:t>ave</w:t>
            </w:r>
            <w:r>
              <w:t xml:space="preserve"> higher priority than individual PDCCH candidate</w:t>
            </w:r>
            <w:r w:rsidR="00703DD6">
              <w:t>s</w:t>
            </w:r>
            <w:r>
              <w:t xml:space="preserve"> in overbooking </w:t>
            </w:r>
            <w:r w:rsidR="00703DD6">
              <w:t>under</w:t>
            </w:r>
            <w:r>
              <w:t xml:space="preserve"> both case1 and case2.</w:t>
            </w:r>
          </w:p>
          <w:p w14:paraId="5876A629" w14:textId="67D9821E" w:rsidR="008F70A2" w:rsidRPr="008F70A2" w:rsidRDefault="0010526A" w:rsidP="008F70A2">
            <w:pPr>
              <w:pStyle w:val="ListParagraph"/>
              <w:numPr>
                <w:ilvl w:val="0"/>
                <w:numId w:val="69"/>
              </w:numPr>
              <w:ind w:firstLineChars="0"/>
              <w:rPr>
                <w:rFonts w:eastAsia="SimSun"/>
                <w:sz w:val="20"/>
                <w:szCs w:val="20"/>
              </w:rPr>
            </w:pPr>
            <w:r>
              <w:rPr>
                <w:rFonts w:eastAsia="SimSun" w:hint="eastAsia"/>
                <w:sz w:val="20"/>
                <w:szCs w:val="20"/>
              </w:rPr>
              <w:t>A</w:t>
            </w:r>
            <w:r>
              <w:rPr>
                <w:rFonts w:eastAsia="SimSun"/>
                <w:sz w:val="20"/>
                <w:szCs w:val="20"/>
              </w:rPr>
              <w:t xml:space="preserve">lt.2a: </w:t>
            </w:r>
            <w:r w:rsidRPr="0010526A">
              <w:rPr>
                <w:rFonts w:eastAsia="SimSun"/>
                <w:sz w:val="20"/>
                <w:szCs w:val="20"/>
              </w:rPr>
              <w:t xml:space="preserve">Consider the SS set pair together (both are kept or both are dropped), </w:t>
            </w:r>
            <w:r>
              <w:rPr>
                <w:rFonts w:eastAsia="SimSun"/>
                <w:sz w:val="20"/>
                <w:szCs w:val="20"/>
              </w:rPr>
              <w:t>where the priority of linked SS sets are higher than individual SS sets,</w:t>
            </w:r>
            <w:r w:rsidRPr="0010526A">
              <w:rPr>
                <w:rFonts w:eastAsia="SimSun"/>
                <w:sz w:val="20"/>
                <w:szCs w:val="20"/>
              </w:rPr>
              <w:t xml:space="preserve"> the priority </w:t>
            </w:r>
            <w:r>
              <w:rPr>
                <w:rFonts w:eastAsia="SimSun"/>
                <w:sz w:val="20"/>
                <w:szCs w:val="20"/>
              </w:rPr>
              <w:t xml:space="preserve">among linked SS sets </w:t>
            </w:r>
            <w:r w:rsidRPr="0010526A">
              <w:rPr>
                <w:rFonts w:eastAsia="SimSun"/>
                <w:sz w:val="20"/>
                <w:szCs w:val="20"/>
              </w:rPr>
              <w:t>is based on lower SS set ID among the pair.</w:t>
            </w:r>
          </w:p>
          <w:p w14:paraId="717C1967" w14:textId="7F3D8FBD" w:rsidR="00703DD6" w:rsidRPr="008F70A2" w:rsidRDefault="00703DD6" w:rsidP="00703DD6">
            <w:r>
              <w:t>Our 1</w:t>
            </w:r>
            <w:r w:rsidRPr="00703DD6">
              <w:rPr>
                <w:vertAlign w:val="superscript"/>
              </w:rPr>
              <w:t>st</w:t>
            </w:r>
            <w:r>
              <w:t xml:space="preserve"> preference is alt.2a and 2</w:t>
            </w:r>
            <w:r w:rsidRPr="00703DD6">
              <w:rPr>
                <w:vertAlign w:val="superscript"/>
              </w:rPr>
              <w:t>nd</w:t>
            </w:r>
            <w:r>
              <w:t xml:space="preserve"> preference can be alt.2 so that the monitoring of PDCCH repetition can be guaranteed.</w:t>
            </w:r>
          </w:p>
          <w:p w14:paraId="1A44CF43" w14:textId="10A4897A" w:rsidR="00703DD6" w:rsidRPr="00703DD6" w:rsidRDefault="00703DD6" w:rsidP="00703DD6">
            <w:r>
              <w:t>And as we commented in section2.3, we think issue 2.3 and 2.5 are related.</w:t>
            </w:r>
          </w:p>
        </w:tc>
      </w:tr>
      <w:tr w:rsidR="0061006F" w:rsidRPr="007A0DE8" w14:paraId="2D937014" w14:textId="77777777" w:rsidTr="00E32218">
        <w:tc>
          <w:tcPr>
            <w:tcW w:w="1795" w:type="dxa"/>
            <w:tcBorders>
              <w:top w:val="single" w:sz="4" w:space="0" w:color="auto"/>
              <w:left w:val="single" w:sz="4" w:space="0" w:color="auto"/>
              <w:bottom w:val="single" w:sz="4" w:space="0" w:color="auto"/>
              <w:right w:val="single" w:sz="4" w:space="0" w:color="auto"/>
            </w:tcBorders>
          </w:tcPr>
          <w:p w14:paraId="3F045D91" w14:textId="0C3F68E4"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258655B9" w14:textId="47163A05" w:rsidR="0061006F" w:rsidRDefault="0061006F" w:rsidP="0061006F">
            <w:r>
              <w:t xml:space="preserve">For case1 and case2, prefer Alt 2 </w:t>
            </w:r>
          </w:p>
        </w:tc>
      </w:tr>
      <w:tr w:rsidR="00391185" w:rsidRPr="007A0DE8" w14:paraId="50AB70C4" w14:textId="77777777" w:rsidTr="00E32218">
        <w:tc>
          <w:tcPr>
            <w:tcW w:w="1795" w:type="dxa"/>
            <w:tcBorders>
              <w:top w:val="single" w:sz="4" w:space="0" w:color="auto"/>
              <w:left w:val="single" w:sz="4" w:space="0" w:color="auto"/>
              <w:bottom w:val="single" w:sz="4" w:space="0" w:color="auto"/>
              <w:right w:val="single" w:sz="4" w:space="0" w:color="auto"/>
            </w:tcBorders>
          </w:tcPr>
          <w:p w14:paraId="2B6B8C02" w14:textId="5C3E929B" w:rsidR="0039118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57E6E9FD" w14:textId="54BD2D87" w:rsidR="00391185" w:rsidRDefault="002B7175" w:rsidP="0061006F">
            <w:r>
              <w:t>We suggest a common solution for both cases. Support Alt2 for both cases.</w:t>
            </w:r>
          </w:p>
        </w:tc>
      </w:tr>
      <w:tr w:rsidR="00421A5B" w:rsidRPr="007A0DE8" w14:paraId="081287A0" w14:textId="77777777" w:rsidTr="00E32218">
        <w:tc>
          <w:tcPr>
            <w:tcW w:w="1795" w:type="dxa"/>
            <w:tcBorders>
              <w:top w:val="single" w:sz="4" w:space="0" w:color="auto"/>
              <w:left w:val="single" w:sz="4" w:space="0" w:color="auto"/>
              <w:bottom w:val="single" w:sz="4" w:space="0" w:color="auto"/>
              <w:right w:val="single" w:sz="4" w:space="0" w:color="auto"/>
            </w:tcBorders>
          </w:tcPr>
          <w:p w14:paraId="7904EA6D" w14:textId="6D5BC515"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74A4B6D4" w14:textId="77777777" w:rsidR="00421A5B" w:rsidRDefault="00421A5B" w:rsidP="00421A5B">
            <w:r>
              <w:t>For Case 1, we do not see why any Alt other than Alt1 (no change) would be needed.</w:t>
            </w:r>
          </w:p>
          <w:p w14:paraId="4CA243DE" w14:textId="6E06DB20" w:rsidR="00421A5B" w:rsidRDefault="00421A5B" w:rsidP="00421A5B">
            <w:r>
              <w:t>For Case 2, our preference is Alt1-2.</w:t>
            </w:r>
          </w:p>
        </w:tc>
      </w:tr>
      <w:tr w:rsidR="004B7833" w:rsidRPr="007A0DE8" w14:paraId="5FAEB07E" w14:textId="77777777" w:rsidTr="00E32218">
        <w:tc>
          <w:tcPr>
            <w:tcW w:w="1795" w:type="dxa"/>
            <w:tcBorders>
              <w:top w:val="single" w:sz="4" w:space="0" w:color="auto"/>
              <w:left w:val="single" w:sz="4" w:space="0" w:color="auto"/>
              <w:bottom w:val="single" w:sz="4" w:space="0" w:color="auto"/>
              <w:right w:val="single" w:sz="4" w:space="0" w:color="auto"/>
            </w:tcBorders>
          </w:tcPr>
          <w:p w14:paraId="7409AE2A" w14:textId="52613920"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326B7686" w14:textId="6A7323EB" w:rsidR="004B7833" w:rsidRDefault="004B7833" w:rsidP="004B7833">
            <w:r>
              <w:t xml:space="preserve">Prefer Alt.2 for both case 1 and case 2 as an unified solution since it reuses overbooking principle defined in Rel.15/16 with enhanced granularity of search space set pair.  </w:t>
            </w:r>
          </w:p>
        </w:tc>
      </w:tr>
      <w:tr w:rsidR="00E32218" w14:paraId="51983C88" w14:textId="77777777" w:rsidTr="00E32218">
        <w:tc>
          <w:tcPr>
            <w:tcW w:w="1795" w:type="dxa"/>
            <w:hideMark/>
          </w:tcPr>
          <w:p w14:paraId="0EDD2D7E" w14:textId="77777777" w:rsidR="00E32218" w:rsidRDefault="00E32218">
            <w:pPr>
              <w:autoSpaceDE w:val="0"/>
              <w:autoSpaceDN w:val="0"/>
              <w:adjustRightInd w:val="0"/>
              <w:snapToGrid w:val="0"/>
              <w:spacing w:after="120"/>
              <w:jc w:val="both"/>
            </w:pPr>
            <w:r>
              <w:t>LG</w:t>
            </w:r>
          </w:p>
        </w:tc>
        <w:tc>
          <w:tcPr>
            <w:tcW w:w="7070" w:type="dxa"/>
            <w:hideMark/>
          </w:tcPr>
          <w:p w14:paraId="5626F165" w14:textId="77777777" w:rsidR="00E32218" w:rsidRDefault="00E32218">
            <w:pPr>
              <w:spacing w:after="120"/>
            </w:pPr>
            <w:r>
              <w:t xml:space="preserve">For Case 1, Alt 1 since there is no soft combining. </w:t>
            </w:r>
          </w:p>
          <w:p w14:paraId="2F07997E" w14:textId="77777777" w:rsidR="00E32218" w:rsidRDefault="00E32218">
            <w:pPr>
              <w:spacing w:after="120"/>
            </w:pPr>
            <w:r>
              <w:t xml:space="preserve">For Case 2, we are fine with Alt1-2. </w:t>
            </w:r>
          </w:p>
        </w:tc>
      </w:tr>
      <w:tr w:rsidR="00E82DCC" w14:paraId="24635CA5" w14:textId="77777777" w:rsidTr="00E32218">
        <w:tc>
          <w:tcPr>
            <w:tcW w:w="1795" w:type="dxa"/>
          </w:tcPr>
          <w:p w14:paraId="4E36D84E" w14:textId="5B07B71E" w:rsidR="00E82DCC" w:rsidRDefault="00E82DCC">
            <w:pPr>
              <w:autoSpaceDE w:val="0"/>
              <w:autoSpaceDN w:val="0"/>
              <w:adjustRightInd w:val="0"/>
              <w:snapToGrid w:val="0"/>
              <w:spacing w:after="120"/>
              <w:jc w:val="both"/>
            </w:pPr>
            <w:r>
              <w:t>Fujitsu</w:t>
            </w:r>
          </w:p>
        </w:tc>
        <w:tc>
          <w:tcPr>
            <w:tcW w:w="7070" w:type="dxa"/>
          </w:tcPr>
          <w:p w14:paraId="2914F763" w14:textId="5208DDC7" w:rsidR="00E82DCC" w:rsidRDefault="00E82DCC">
            <w:pPr>
              <w:spacing w:after="120"/>
            </w:pPr>
            <w:r>
              <w:t>Support the proposal. Prefer Alt2 for both case 1 and case 2.</w:t>
            </w:r>
          </w:p>
        </w:tc>
      </w:tr>
      <w:tr w:rsidR="007458B5" w14:paraId="6CC845D9" w14:textId="77777777" w:rsidTr="00E32218">
        <w:tc>
          <w:tcPr>
            <w:tcW w:w="1795" w:type="dxa"/>
          </w:tcPr>
          <w:p w14:paraId="1372BFCD" w14:textId="4EA202DE"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3854DD82" w14:textId="77777777" w:rsidR="007458B5" w:rsidRDefault="007458B5" w:rsidP="007458B5">
            <w:r>
              <w:t>For case 1, support Alt 1.</w:t>
            </w:r>
          </w:p>
          <w:p w14:paraId="2AC29C6B"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Alt.2: Even if one candidate is dropped, gNB can still use another candidate to schedule transmission. Thus, it is not efficient for the system to drop the remaining candidate.</w:t>
            </w:r>
          </w:p>
          <w:p w14:paraId="06F786B2" w14:textId="77777777" w:rsidR="007458B5" w:rsidRPr="002710AF" w:rsidRDefault="007458B5" w:rsidP="007458B5">
            <w:pPr>
              <w:pStyle w:val="ListParagraph"/>
              <w:numPr>
                <w:ilvl w:val="0"/>
                <w:numId w:val="62"/>
              </w:numPr>
              <w:ind w:firstLineChars="0"/>
              <w:rPr>
                <w:rFonts w:eastAsia="SimSun"/>
                <w:sz w:val="20"/>
                <w:szCs w:val="20"/>
              </w:rPr>
            </w:pPr>
            <w:r>
              <w:rPr>
                <w:rFonts w:eastAsia="SimSun"/>
                <w:sz w:val="20"/>
                <w:szCs w:val="20"/>
                <w:lang w:val="en-US"/>
              </w:rPr>
              <w:t xml:space="preserve">Alt.3: It is not preferable to introduce any new dimension (candidate-level rather than SS-set-level) for overbooking </w:t>
            </w:r>
          </w:p>
          <w:p w14:paraId="60F71BA0" w14:textId="77777777" w:rsidR="007458B5" w:rsidRDefault="007458B5" w:rsidP="007458B5">
            <w:r>
              <w:rPr>
                <w:rFonts w:hint="eastAsia"/>
              </w:rPr>
              <w:t>F</w:t>
            </w:r>
            <w:r>
              <w:t>or case 2, support Alt 1-2.</w:t>
            </w:r>
          </w:p>
          <w:p w14:paraId="02EBB57A"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1: no need to introduce new type of SS set</w:t>
            </w:r>
          </w:p>
          <w:p w14:paraId="279DAF76" w14:textId="77777777" w:rsidR="007458B5" w:rsidRPr="000035DD" w:rsidRDefault="007458B5" w:rsidP="007458B5">
            <w:pPr>
              <w:pStyle w:val="ListParagraph"/>
              <w:numPr>
                <w:ilvl w:val="0"/>
                <w:numId w:val="62"/>
              </w:numPr>
              <w:ind w:firstLineChars="0"/>
              <w:rPr>
                <w:rFonts w:eastAsia="SimSun"/>
                <w:sz w:val="20"/>
                <w:szCs w:val="20"/>
              </w:rPr>
            </w:pPr>
            <w:r>
              <w:rPr>
                <w:rFonts w:eastAsia="SimSun"/>
                <w:sz w:val="20"/>
                <w:szCs w:val="20"/>
                <w:lang w:val="en-US"/>
              </w:rPr>
              <w:t>Alt.1-3: Not reflecting the real implementation</w:t>
            </w:r>
          </w:p>
          <w:p w14:paraId="395F0F6D" w14:textId="77777777" w:rsidR="007458B5" w:rsidRPr="007458B5" w:rsidRDefault="007458B5" w:rsidP="007458B5">
            <w:pPr>
              <w:pStyle w:val="ListParagraph"/>
              <w:numPr>
                <w:ilvl w:val="0"/>
                <w:numId w:val="62"/>
              </w:numPr>
              <w:ind w:firstLineChars="0"/>
              <w:rPr>
                <w:rFonts w:eastAsia="SimSun"/>
                <w:sz w:val="20"/>
                <w:szCs w:val="20"/>
              </w:rPr>
            </w:pPr>
            <w:r>
              <w:rPr>
                <w:rFonts w:eastAsia="SimSun"/>
                <w:sz w:val="20"/>
                <w:szCs w:val="20"/>
                <w:lang w:val="en-US"/>
              </w:rPr>
              <w:t>Alt.2: same comment as for case 1</w:t>
            </w:r>
          </w:p>
          <w:p w14:paraId="3434E880" w14:textId="64F8D70E" w:rsidR="007458B5" w:rsidRPr="007458B5" w:rsidRDefault="007458B5" w:rsidP="007458B5">
            <w:pPr>
              <w:pStyle w:val="ListParagraph"/>
              <w:numPr>
                <w:ilvl w:val="0"/>
                <w:numId w:val="62"/>
              </w:numPr>
              <w:ind w:firstLineChars="0"/>
              <w:rPr>
                <w:rFonts w:eastAsia="SimSun"/>
                <w:sz w:val="20"/>
                <w:szCs w:val="20"/>
              </w:rPr>
            </w:pPr>
            <w:r w:rsidRPr="007458B5">
              <w:rPr>
                <w:rFonts w:eastAsia="SimSun"/>
                <w:sz w:val="20"/>
                <w:szCs w:val="20"/>
              </w:rPr>
              <w:t>Alt.3: same comment as for case 1</w:t>
            </w:r>
          </w:p>
        </w:tc>
      </w:tr>
      <w:tr w:rsidR="001A5DAC" w14:paraId="78888D60" w14:textId="77777777" w:rsidTr="00E32218">
        <w:tc>
          <w:tcPr>
            <w:tcW w:w="1795" w:type="dxa"/>
          </w:tcPr>
          <w:p w14:paraId="30892AC5" w14:textId="542180BE" w:rsidR="001A5DAC" w:rsidRDefault="001A5DAC" w:rsidP="001A5DAC">
            <w:pPr>
              <w:autoSpaceDE w:val="0"/>
              <w:autoSpaceDN w:val="0"/>
              <w:adjustRightInd w:val="0"/>
              <w:snapToGrid w:val="0"/>
              <w:spacing w:after="120"/>
              <w:jc w:val="both"/>
            </w:pPr>
            <w:r>
              <w:rPr>
                <w:rFonts w:hint="eastAsia"/>
              </w:rPr>
              <w:t>Xiaomi</w:t>
            </w:r>
          </w:p>
        </w:tc>
        <w:tc>
          <w:tcPr>
            <w:tcW w:w="7070" w:type="dxa"/>
          </w:tcPr>
          <w:p w14:paraId="2454E73F" w14:textId="77777777" w:rsidR="001A5DAC" w:rsidRDefault="001A5DAC" w:rsidP="001A5DAC">
            <w:pPr>
              <w:spacing w:after="120"/>
            </w:pPr>
            <w:r>
              <w:t>F</w:t>
            </w:r>
            <w:r>
              <w:rPr>
                <w:rFonts w:hint="eastAsia"/>
              </w:rPr>
              <w:t xml:space="preserve">or </w:t>
            </w:r>
            <w:r>
              <w:t>case 1, we prefer Alt 1 if no soft combining, else we prefer Alt 2.</w:t>
            </w:r>
          </w:p>
          <w:p w14:paraId="193A9C3D" w14:textId="683816C7" w:rsidR="001A5DAC" w:rsidRDefault="001A5DAC" w:rsidP="001A5DAC">
            <w:r>
              <w:t>For case 2, we prefer Alt 2.</w:t>
            </w:r>
          </w:p>
        </w:tc>
      </w:tr>
      <w:tr w:rsidR="00D96392" w14:paraId="70651289" w14:textId="77777777" w:rsidTr="00E32218">
        <w:tc>
          <w:tcPr>
            <w:tcW w:w="1795" w:type="dxa"/>
          </w:tcPr>
          <w:p w14:paraId="15CBA0EC" w14:textId="6B90340F" w:rsidR="00D96392" w:rsidRDefault="00D96392" w:rsidP="00D96392">
            <w:pPr>
              <w:autoSpaceDE w:val="0"/>
              <w:autoSpaceDN w:val="0"/>
              <w:adjustRightInd w:val="0"/>
              <w:snapToGrid w:val="0"/>
              <w:spacing w:after="120"/>
              <w:jc w:val="both"/>
            </w:pPr>
            <w:r>
              <w:rPr>
                <w:rFonts w:hint="eastAsia"/>
              </w:rPr>
              <w:t>Sp</w:t>
            </w:r>
            <w:r>
              <w:t>readtrum</w:t>
            </w:r>
          </w:p>
        </w:tc>
        <w:tc>
          <w:tcPr>
            <w:tcW w:w="7070" w:type="dxa"/>
          </w:tcPr>
          <w:p w14:paraId="3FE93362" w14:textId="162A1169" w:rsidR="00D96392" w:rsidRDefault="00D96392" w:rsidP="00D96392">
            <w:pPr>
              <w:spacing w:after="120"/>
            </w:pPr>
            <w:r>
              <w:t>For case 1, Alt 1;</w:t>
            </w:r>
          </w:p>
        </w:tc>
      </w:tr>
      <w:tr w:rsidR="00CD777D" w14:paraId="3960C691" w14:textId="77777777" w:rsidTr="00E32218">
        <w:tc>
          <w:tcPr>
            <w:tcW w:w="1795" w:type="dxa"/>
          </w:tcPr>
          <w:p w14:paraId="4161745C" w14:textId="0C4B22CB" w:rsidR="00CD777D" w:rsidRDefault="00CD777D" w:rsidP="00D96392">
            <w:pPr>
              <w:autoSpaceDE w:val="0"/>
              <w:autoSpaceDN w:val="0"/>
              <w:adjustRightInd w:val="0"/>
              <w:snapToGrid w:val="0"/>
              <w:spacing w:after="120"/>
              <w:jc w:val="both"/>
            </w:pPr>
            <w:r>
              <w:t>InterDigital</w:t>
            </w:r>
          </w:p>
        </w:tc>
        <w:tc>
          <w:tcPr>
            <w:tcW w:w="7070" w:type="dxa"/>
          </w:tcPr>
          <w:p w14:paraId="52B9B4FA" w14:textId="16DFAE5F" w:rsidR="00CD777D" w:rsidRDefault="00443BF2" w:rsidP="00D96392">
            <w:pPr>
              <w:spacing w:after="120"/>
            </w:pPr>
            <w:r>
              <w:t xml:space="preserve">For both cases, we prefer Alt 2. </w:t>
            </w:r>
          </w:p>
        </w:tc>
      </w:tr>
      <w:tr w:rsidR="00FA04BB" w:rsidRPr="007A0DE8" w14:paraId="4BD87F7D" w14:textId="77777777" w:rsidTr="002E4180">
        <w:tc>
          <w:tcPr>
            <w:tcW w:w="1795" w:type="dxa"/>
            <w:tcBorders>
              <w:top w:val="single" w:sz="4" w:space="0" w:color="auto"/>
              <w:left w:val="single" w:sz="4" w:space="0" w:color="auto"/>
              <w:bottom w:val="single" w:sz="4" w:space="0" w:color="auto"/>
              <w:right w:val="single" w:sz="4" w:space="0" w:color="auto"/>
            </w:tcBorders>
          </w:tcPr>
          <w:p w14:paraId="21E9D3B4" w14:textId="77777777" w:rsidR="00FA04BB" w:rsidRDefault="00FA04BB"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226B5451" w14:textId="77777777" w:rsidR="00FA04BB" w:rsidRDefault="00FA04BB" w:rsidP="002E4180">
            <w:r>
              <w:rPr>
                <w:rFonts w:hint="eastAsia"/>
              </w:rPr>
              <w:t>F</w:t>
            </w:r>
            <w:r>
              <w:t xml:space="preserve">or case 1 support Alt1. </w:t>
            </w:r>
            <w:r>
              <w:rPr>
                <w:rFonts w:hint="eastAsia"/>
              </w:rPr>
              <w:t xml:space="preserve"> </w:t>
            </w:r>
            <w:r>
              <w:t xml:space="preserve">For case 2 support Alt1-1.  </w:t>
            </w:r>
          </w:p>
          <w:p w14:paraId="0A8E7C8C" w14:textId="77777777" w:rsidR="00FA04BB" w:rsidRDefault="00FA04BB" w:rsidP="002E4180"/>
          <w:p w14:paraId="174CC786" w14:textId="77777777" w:rsidR="00FA04BB" w:rsidRPr="00D05B95" w:rsidRDefault="00FA04BB" w:rsidP="002E4180">
            <w:pPr>
              <w:pStyle w:val="ListParagraph"/>
              <w:numPr>
                <w:ilvl w:val="0"/>
                <w:numId w:val="69"/>
              </w:numPr>
              <w:ind w:firstLineChars="0"/>
              <w:rPr>
                <w:rFonts w:eastAsia="SimSun"/>
                <w:sz w:val="20"/>
                <w:szCs w:val="20"/>
                <w:u w:val="single"/>
              </w:rPr>
            </w:pPr>
            <w:r>
              <w:rPr>
                <w:rFonts w:eastAsia="SimSun"/>
                <w:sz w:val="20"/>
                <w:szCs w:val="20"/>
                <w:u w:val="single"/>
              </w:rPr>
              <w:t>Case1: 2 BDs are counted</w:t>
            </w:r>
            <w:r w:rsidRPr="00D05B95">
              <w:rPr>
                <w:rFonts w:eastAsia="SimSun"/>
                <w:sz w:val="20"/>
                <w:szCs w:val="20"/>
                <w:u w:val="single"/>
              </w:rPr>
              <w:t xml:space="preserve">  </w:t>
            </w:r>
          </w:p>
          <w:p w14:paraId="778F3026" w14:textId="77777777" w:rsidR="00FA04BB" w:rsidRDefault="00FA04BB" w:rsidP="002E4180">
            <w:pPr>
              <w:pStyle w:val="ListParagraph"/>
              <w:ind w:left="420" w:firstLineChars="0" w:firstLine="0"/>
              <w:rPr>
                <w:rFonts w:eastAsia="SimSun"/>
                <w:sz w:val="20"/>
                <w:szCs w:val="20"/>
              </w:rPr>
            </w:pPr>
          </w:p>
          <w:p w14:paraId="4B372527" w14:textId="77777777" w:rsidR="00FA04BB" w:rsidRDefault="00FA04BB" w:rsidP="002E4180">
            <w:pPr>
              <w:pStyle w:val="ListParagraph"/>
              <w:ind w:left="420" w:firstLineChars="0" w:firstLine="0"/>
              <w:rPr>
                <w:rFonts w:eastAsia="SimSun"/>
                <w:sz w:val="20"/>
                <w:szCs w:val="20"/>
              </w:rPr>
            </w:pPr>
            <w:r>
              <w:rPr>
                <w:rFonts w:eastAsia="SimSun"/>
                <w:sz w:val="20"/>
                <w:szCs w:val="20"/>
              </w:rPr>
              <w:t xml:space="preserve">Comparing with Alt1, there is no doubt that </w:t>
            </w:r>
            <w:r w:rsidRPr="00E52533">
              <w:rPr>
                <w:rFonts w:eastAsia="SimSun"/>
                <w:sz w:val="20"/>
                <w:szCs w:val="20"/>
              </w:rPr>
              <w:t>Alt2</w:t>
            </w:r>
            <w:r w:rsidRPr="00E52533">
              <w:rPr>
                <w:rFonts w:eastAsia="SimSun" w:hint="eastAsia"/>
                <w:sz w:val="20"/>
                <w:szCs w:val="20"/>
              </w:rPr>
              <w:t xml:space="preserve"> </w:t>
            </w:r>
            <w:r w:rsidRPr="00E52533">
              <w:rPr>
                <w:rFonts w:eastAsia="SimSun"/>
                <w:sz w:val="20"/>
                <w:szCs w:val="20"/>
              </w:rPr>
              <w:t xml:space="preserve">increases the PDCCH dropping probability especially </w:t>
            </w:r>
            <w:r>
              <w:rPr>
                <w:rFonts w:eastAsia="SimSun"/>
                <w:sz w:val="20"/>
                <w:szCs w:val="20"/>
              </w:rPr>
              <w:t>many PDCCH repetition candidates are associated with same two linked SS sets, once BD count exceeds the limit, all of linked PDCCH repetitions are dropped.</w:t>
            </w:r>
          </w:p>
          <w:p w14:paraId="1D99330B" w14:textId="77777777" w:rsidR="00FA04BB" w:rsidRDefault="00FA04BB" w:rsidP="002E4180">
            <w:pPr>
              <w:pStyle w:val="ListParagraph"/>
              <w:ind w:left="420" w:firstLineChars="0" w:firstLine="0"/>
              <w:rPr>
                <w:rFonts w:eastAsia="SimSun"/>
                <w:sz w:val="20"/>
                <w:szCs w:val="20"/>
              </w:rPr>
            </w:pPr>
            <w:r>
              <w:rPr>
                <w:rFonts w:eastAsia="SimSun"/>
                <w:sz w:val="20"/>
                <w:szCs w:val="20"/>
              </w:rPr>
              <w:t xml:space="preserve">Alt3 is a new rule which can reduce PDCCH </w:t>
            </w:r>
            <w:r w:rsidRPr="00E52533">
              <w:rPr>
                <w:rFonts w:eastAsia="SimSun"/>
                <w:sz w:val="20"/>
                <w:szCs w:val="20"/>
              </w:rPr>
              <w:t>dropping probability</w:t>
            </w:r>
            <w:r>
              <w:rPr>
                <w:rFonts w:eastAsia="SimSun"/>
                <w:sz w:val="20"/>
                <w:szCs w:val="20"/>
              </w:rPr>
              <w:t>, but UE should perform new overbooking rule in some slots, legacy overbooking rule in some slots and mixed overbooking rule in other slots. Also the priority of candidate level or MO level should be further studied and need more discussion.</w:t>
            </w:r>
          </w:p>
          <w:p w14:paraId="1947F9BA" w14:textId="77777777" w:rsidR="00FA04BB" w:rsidRPr="00E52533" w:rsidRDefault="00FA04BB" w:rsidP="002E4180">
            <w:pPr>
              <w:pStyle w:val="ListParagraph"/>
              <w:ind w:left="420" w:firstLineChars="0" w:firstLine="0"/>
              <w:rPr>
                <w:rFonts w:eastAsia="SimSun"/>
                <w:sz w:val="20"/>
                <w:szCs w:val="20"/>
              </w:rPr>
            </w:pPr>
            <w:r>
              <w:rPr>
                <w:rFonts w:eastAsia="SimSun"/>
                <w:sz w:val="20"/>
                <w:szCs w:val="20"/>
              </w:rPr>
              <w:t xml:space="preserve">For case1, we </w:t>
            </w:r>
            <w:r w:rsidRPr="00F55485">
              <w:rPr>
                <w:rFonts w:eastAsia="SimSun"/>
                <w:b/>
                <w:sz w:val="20"/>
                <w:szCs w:val="20"/>
              </w:rPr>
              <w:t>prefer Alt1 which has no spec impact.</w:t>
            </w:r>
          </w:p>
          <w:p w14:paraId="7944080B" w14:textId="77777777" w:rsidR="00FA04BB" w:rsidRPr="00670C79" w:rsidRDefault="00FA04BB" w:rsidP="002E4180"/>
          <w:p w14:paraId="41F58608" w14:textId="77777777" w:rsidR="00FA04BB" w:rsidRPr="00670C79" w:rsidRDefault="00FA04BB" w:rsidP="002E4180">
            <w:pPr>
              <w:pStyle w:val="ListParagraph"/>
              <w:numPr>
                <w:ilvl w:val="0"/>
                <w:numId w:val="69"/>
              </w:numPr>
              <w:ind w:firstLineChars="0"/>
              <w:rPr>
                <w:rFonts w:eastAsia="SimSun"/>
                <w:sz w:val="20"/>
                <w:szCs w:val="20"/>
              </w:rPr>
            </w:pPr>
            <w:r>
              <w:rPr>
                <w:rFonts w:eastAsia="SimSun"/>
                <w:sz w:val="20"/>
                <w:szCs w:val="20"/>
              </w:rPr>
              <w:t xml:space="preserve"> Case2: 3</w:t>
            </w:r>
            <w:r>
              <w:rPr>
                <w:rFonts w:eastAsia="SimSun"/>
                <w:sz w:val="20"/>
                <w:szCs w:val="20"/>
                <w:u w:val="single"/>
              </w:rPr>
              <w:t xml:space="preserve"> BDs are counted</w:t>
            </w:r>
            <w:r>
              <w:rPr>
                <w:rFonts w:eastAsia="SimSun"/>
                <w:sz w:val="20"/>
                <w:szCs w:val="20"/>
              </w:rPr>
              <w:t xml:space="preserve">  </w:t>
            </w:r>
          </w:p>
          <w:p w14:paraId="0323BA73" w14:textId="77777777" w:rsidR="00FA04BB" w:rsidRDefault="00FA04BB" w:rsidP="002E4180">
            <w:r>
              <w:rPr>
                <w:rFonts w:hint="eastAsia"/>
              </w:rPr>
              <w:t>J</w:t>
            </w:r>
            <w:r>
              <w:t xml:space="preserve">ust as case1, Alt1 is preferred too for case2. </w:t>
            </w:r>
          </w:p>
          <w:p w14:paraId="0CB48394" w14:textId="77777777" w:rsidR="00FA04BB" w:rsidRDefault="00FA04BB" w:rsidP="002E4180">
            <w:pPr>
              <w:rPr>
                <w:rFonts w:ascii="Times" w:eastAsia="DengXian" w:hAnsi="Times"/>
                <w:kern w:val="32"/>
                <w:szCs w:val="32"/>
                <w:lang w:val="en-GB"/>
              </w:rPr>
            </w:pPr>
            <w:r>
              <w:lastRenderedPageBreak/>
              <w:t>Regarding Alt1-3, 1.5x BD per candidate is counted in each linked SS sets, the final non-</w:t>
            </w:r>
            <w:r w:rsidRPr="00F322BC">
              <w:rPr>
                <w:rFonts w:ascii="Times" w:eastAsia="DengXian" w:hAnsi="Times"/>
                <w:kern w:val="32"/>
                <w:szCs w:val="32"/>
                <w:lang w:val="en-GB"/>
              </w:rPr>
              <w:t>integer</w:t>
            </w:r>
            <w:r>
              <w:rPr>
                <w:rFonts w:ascii="Times" w:eastAsia="DengXian" w:hAnsi="Times"/>
                <w:kern w:val="32"/>
                <w:szCs w:val="32"/>
                <w:lang w:val="en-GB"/>
              </w:rPr>
              <w:t xml:space="preserve"> number may appear per SS set, furthermore, Alt1-3 cannot be applied to inter-span PDCCH repetition, since BD is counted in span level.</w:t>
            </w:r>
          </w:p>
          <w:p w14:paraId="04288848" w14:textId="77777777" w:rsidR="00FA04BB" w:rsidRDefault="00FA04BB" w:rsidP="002E4180">
            <w:r>
              <w:t xml:space="preserve">Regarding Alt1-2, </w:t>
            </w:r>
            <w:r w:rsidRPr="0003706A">
              <w:t>when BD number 3 is assumed, there are still much higher probability that the second search space set is dropped since the last two BD should be counted in second PDCCH candidate</w:t>
            </w:r>
            <w:r>
              <w:t xml:space="preserve">. </w:t>
            </w:r>
          </w:p>
          <w:p w14:paraId="2200EF84" w14:textId="77777777" w:rsidR="00FA04BB" w:rsidRDefault="00FA04BB" w:rsidP="002E4180">
            <w:r>
              <w:t xml:space="preserve">Regarding Alt1-1, which obeys rule of R15 indeed that 1BD is for one candidate. For the special third BD only executing extra polar decoding without CCE count, a virtual SS can be introduced to represent.   </w:t>
            </w:r>
          </w:p>
          <w:p w14:paraId="18F15C79" w14:textId="77777777" w:rsidR="00FA04BB" w:rsidRDefault="00FA04BB" w:rsidP="002E4180">
            <w:r>
              <w:rPr>
                <w:rFonts w:hint="eastAsia"/>
              </w:rPr>
              <w:t>I</w:t>
            </w:r>
            <w:r>
              <w:t>n the following figure, the first 2BDs count is same as case1, w</w:t>
            </w:r>
            <w:r w:rsidRPr="00F55485">
              <w:t>hen the third BD exceeds the BD limit, at least S</w:t>
            </w:r>
            <w:r>
              <w:t xml:space="preserve">S_k and SS_k+1 are reserved and </w:t>
            </w:r>
            <w:r w:rsidRPr="00F55485">
              <w:t xml:space="preserve">UE still detect </w:t>
            </w:r>
            <w:r>
              <w:t xml:space="preserve">two </w:t>
            </w:r>
            <w:r w:rsidRPr="00F55485">
              <w:t xml:space="preserve">PDCCH </w:t>
            </w:r>
            <w:r>
              <w:t xml:space="preserve">repetition candidates </w:t>
            </w:r>
            <w:r w:rsidRPr="00F55485">
              <w:t>for better reliability.</w:t>
            </w:r>
            <w:r>
              <w:t xml:space="preserve"> </w:t>
            </w:r>
            <w:r w:rsidRPr="00F55485">
              <w:rPr>
                <w:b/>
              </w:rPr>
              <w:t>Alt1-1 for case2</w:t>
            </w:r>
            <w:r>
              <w:rPr>
                <w:b/>
              </w:rPr>
              <w:t xml:space="preserve"> is extension of alt1 for case1</w:t>
            </w:r>
            <w:r w:rsidRPr="00F55485">
              <w:rPr>
                <w:b/>
              </w:rPr>
              <w:t>.</w:t>
            </w:r>
          </w:p>
          <w:p w14:paraId="7E753F68" w14:textId="77777777" w:rsidR="00FA04BB" w:rsidRDefault="00FA04BB" w:rsidP="002E4180"/>
          <w:p w14:paraId="730E747C" w14:textId="77777777" w:rsidR="00FA04BB" w:rsidRDefault="00FA04BB" w:rsidP="002E4180">
            <w:r>
              <w:rPr>
                <w:rFonts w:asciiTheme="minorHAnsi" w:eastAsiaTheme="minorEastAsia" w:hAnsiTheme="minorHAnsi" w:cstheme="minorBidi"/>
                <w:sz w:val="22"/>
                <w:szCs w:val="22"/>
                <w:lang w:eastAsia="en-US"/>
              </w:rPr>
              <w:object w:dxaOrig="4430" w:dyaOrig="1610" w14:anchorId="0F6146E7">
                <v:shape id="_x0000_i1027" type="#_x0000_t75" style="width:222.05pt;height:80.9pt" o:ole="">
                  <v:imagedata r:id="rId13" o:title=""/>
                </v:shape>
                <o:OLEObject Type="Embed" ProgID="Visio.Drawing.15" ShapeID="_x0000_i1027" DrawAspect="Content" ObjectID="_1690438667" r:id="rId14"/>
              </w:object>
            </w:r>
          </w:p>
          <w:p w14:paraId="0C97B50F" w14:textId="77777777" w:rsidR="00FA04BB" w:rsidRDefault="00FA04BB" w:rsidP="002E4180"/>
          <w:p w14:paraId="3309A53D" w14:textId="77777777" w:rsidR="00FA04BB" w:rsidRDefault="00FA04BB" w:rsidP="002E4180">
            <w:r>
              <w:rPr>
                <w:rFonts w:hint="eastAsia"/>
              </w:rPr>
              <w:t>B</w:t>
            </w:r>
            <w:r>
              <w:t xml:space="preserve">esides aforementioned views, the order of relationship of two linked SS set IDs should be discussed. For TDM based PDCCH repetition, if the latter PDCCH candidate with higher SS set ID is dropped due to BD limit restriction, the former PDCCH candidate with lower SS set ID is saved, UE can decode PDCCH as early as possible. The following description should also be part of the proposal. </w:t>
            </w:r>
          </w:p>
          <w:p w14:paraId="1414F61F" w14:textId="77777777" w:rsidR="00FA04BB" w:rsidRPr="003F2AEA" w:rsidRDefault="00FA04BB" w:rsidP="002E4180">
            <w:pPr>
              <w:rPr>
                <w:b/>
              </w:rPr>
            </w:pPr>
            <w:r w:rsidRPr="003F2AEA">
              <w:rPr>
                <w:b/>
              </w:rPr>
              <w:t xml:space="preserve">For two linked SS set IDs, PDCCH candidate that starts </w:t>
            </w:r>
            <w:r>
              <w:rPr>
                <w:b/>
              </w:rPr>
              <w:t>earlier</w:t>
            </w:r>
            <w:r w:rsidRPr="003F2AEA">
              <w:rPr>
                <w:b/>
              </w:rPr>
              <w:t xml:space="preserve"> in time</w:t>
            </w:r>
            <w:r>
              <w:rPr>
                <w:b/>
              </w:rPr>
              <w:t xml:space="preserve"> is associated with lower SS set ID, while </w:t>
            </w:r>
            <w:r w:rsidRPr="003F2AEA">
              <w:rPr>
                <w:b/>
              </w:rPr>
              <w:t>PDCCH candidate that starts later in time</w:t>
            </w:r>
            <w:r>
              <w:rPr>
                <w:b/>
              </w:rPr>
              <w:t xml:space="preserve"> is associated with higher SS set ID.</w:t>
            </w:r>
          </w:p>
          <w:p w14:paraId="0332B864" w14:textId="77777777" w:rsidR="00FA04BB" w:rsidRPr="009852A7" w:rsidRDefault="00FA04BB" w:rsidP="002E4180"/>
        </w:tc>
      </w:tr>
      <w:tr w:rsidR="00FA04BB" w14:paraId="2062F517" w14:textId="77777777" w:rsidTr="00E32218">
        <w:tc>
          <w:tcPr>
            <w:tcW w:w="1795" w:type="dxa"/>
          </w:tcPr>
          <w:p w14:paraId="1F9431CA" w14:textId="77777777" w:rsidR="00FA04BB" w:rsidRDefault="00FA04BB" w:rsidP="00D96392">
            <w:pPr>
              <w:autoSpaceDE w:val="0"/>
              <w:autoSpaceDN w:val="0"/>
              <w:adjustRightInd w:val="0"/>
              <w:snapToGrid w:val="0"/>
              <w:spacing w:after="120"/>
              <w:jc w:val="both"/>
            </w:pPr>
          </w:p>
        </w:tc>
        <w:tc>
          <w:tcPr>
            <w:tcW w:w="7070" w:type="dxa"/>
          </w:tcPr>
          <w:p w14:paraId="1346DB97" w14:textId="77777777" w:rsidR="00FA04BB" w:rsidRDefault="00FA04BB" w:rsidP="00D96392">
            <w:pPr>
              <w:spacing w:after="120"/>
            </w:pPr>
          </w:p>
        </w:tc>
      </w:tr>
    </w:tbl>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1A5DAC" w:rsidRPr="00E92E40" w:rsidRDefault="001A5DAC"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textbox style="mso-fit-shape-to-text:t">
                  <w:txbxContent>
                    <w:p w14:paraId="612FDB47" w14:textId="77777777" w:rsidR="001A5DAC" w:rsidRPr="00E92E40" w:rsidRDefault="001A5DAC" w:rsidP="00E92E40">
                      <w:pPr>
                        <w:spacing w:after="0" w:line="240" w:lineRule="auto"/>
                        <w:jc w:val="both"/>
                        <w:rPr>
                          <w:rFonts w:ascii="Times" w:eastAsia="等线" w:hAnsi="Times" w:cs="Times New Roman"/>
                          <w:b/>
                          <w:bCs/>
                          <w:iCs/>
                          <w:kern w:val="32"/>
                          <w:sz w:val="20"/>
                          <w:szCs w:val="20"/>
                          <w:highlight w:val="green"/>
                          <w:lang w:val="en-GB" w:eastAsia="zh-CN"/>
                        </w:rPr>
                      </w:pPr>
                      <w:r w:rsidRPr="00E92E40">
                        <w:rPr>
                          <w:rFonts w:ascii="Times" w:eastAsia="等线" w:hAnsi="Times" w:cs="Times New Roman"/>
                          <w:b/>
                          <w:bCs/>
                          <w:iCs/>
                          <w:kern w:val="32"/>
                          <w:sz w:val="20"/>
                          <w:szCs w:val="20"/>
                          <w:highlight w:val="green"/>
                          <w:lang w:val="en-GB" w:eastAsia="zh-CN"/>
                        </w:rPr>
                        <w:t>Agreement</w:t>
                      </w:r>
                    </w:p>
                    <w:p w14:paraId="03FC188D" w14:textId="77777777" w:rsidR="001A5DAC" w:rsidRPr="00E92E40" w:rsidRDefault="001A5DAC" w:rsidP="00E92E40">
                      <w:pPr>
                        <w:spacing w:after="0" w:line="240" w:lineRule="auto"/>
                        <w:jc w:val="both"/>
                        <w:rPr>
                          <w:rFonts w:ascii="Times" w:eastAsia="等线" w:hAnsi="Times" w:cs="Times New Roman"/>
                          <w:bCs/>
                          <w:iCs/>
                          <w:kern w:val="32"/>
                          <w:sz w:val="20"/>
                          <w:szCs w:val="20"/>
                          <w:lang w:val="en-GB" w:eastAsia="zh-CN"/>
                        </w:rPr>
                      </w:pPr>
                      <w:r w:rsidRPr="00E92E40">
                        <w:rPr>
                          <w:rFonts w:ascii="Times" w:eastAsia="等线" w:hAnsi="Times" w:cs="Times New Roman"/>
                          <w:bCs/>
                          <w:iCs/>
                          <w:kern w:val="32"/>
                          <w:sz w:val="20"/>
                          <w:szCs w:val="20"/>
                          <w:lang w:val="en-GB" w:eastAsia="zh-CN"/>
                        </w:rPr>
                        <w:t>For a UE supporting reception with two different beams, support identifying two QCL-</w:t>
                      </w:r>
                      <w:proofErr w:type="spellStart"/>
                      <w:r w:rsidRPr="00E92E40">
                        <w:rPr>
                          <w:rFonts w:ascii="Times" w:eastAsia="等线" w:hAnsi="Times" w:cs="Times New Roman"/>
                          <w:bCs/>
                          <w:iCs/>
                          <w:kern w:val="32"/>
                          <w:sz w:val="20"/>
                          <w:szCs w:val="20"/>
                          <w:lang w:val="en-GB" w:eastAsia="zh-CN"/>
                        </w:rPr>
                        <w:t>TypeD</w:t>
                      </w:r>
                      <w:proofErr w:type="spellEnd"/>
                      <w:r w:rsidRPr="00E92E40">
                        <w:rPr>
                          <w:rFonts w:ascii="Times" w:eastAsia="等线" w:hAnsi="Times" w:cs="Times New Roman"/>
                          <w:bCs/>
                          <w:iCs/>
                          <w:kern w:val="32"/>
                          <w:sz w:val="20"/>
                          <w:szCs w:val="20"/>
                          <w:lang w:val="en-GB" w:eastAsia="zh-CN"/>
                        </w:rPr>
                        <w:t xml:space="preserve"> properties for multiple overlapping CORESETs</w:t>
                      </w:r>
                    </w:p>
                    <w:p w14:paraId="79467FF5" w14:textId="77777777" w:rsidR="001A5DAC" w:rsidRPr="00E92E40" w:rsidRDefault="001A5DAC" w:rsidP="00E92E40">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FFS: How to enhance existing QCL-</w:t>
                      </w:r>
                      <w:proofErr w:type="spellStart"/>
                      <w:r w:rsidRPr="00E92E40">
                        <w:rPr>
                          <w:rFonts w:ascii="Times" w:eastAsia="等线" w:hAnsi="Times" w:cs="Times New Roman"/>
                          <w:kern w:val="32"/>
                          <w:sz w:val="20"/>
                          <w:szCs w:val="20"/>
                          <w:lang w:val="en-GB" w:eastAsia="zh-CN"/>
                        </w:rPr>
                        <w:t>TypeD</w:t>
                      </w:r>
                      <w:proofErr w:type="spellEnd"/>
                      <w:r w:rsidRPr="00E92E40">
                        <w:rPr>
                          <w:rFonts w:ascii="Times" w:eastAsia="等线" w:hAnsi="Times" w:cs="Times New Roman"/>
                          <w:kern w:val="32"/>
                          <w:sz w:val="20"/>
                          <w:szCs w:val="20"/>
                          <w:lang w:val="en-GB" w:eastAsia="zh-CN"/>
                        </w:rPr>
                        <w:t xml:space="preserve"> priority rules for overlapping CORESETs</w:t>
                      </w:r>
                    </w:p>
                    <w:p w14:paraId="20A7D6B0" w14:textId="77777777" w:rsidR="001A5DAC" w:rsidRPr="009B12B6" w:rsidRDefault="001A5DAC" w:rsidP="00DF7563">
                      <w:pPr>
                        <w:numPr>
                          <w:ilvl w:val="0"/>
                          <w:numId w:val="18"/>
                        </w:numPr>
                        <w:overflowPunct w:val="0"/>
                        <w:autoSpaceDE w:val="0"/>
                        <w:autoSpaceDN w:val="0"/>
                        <w:adjustRightInd w:val="0"/>
                        <w:spacing w:after="0" w:line="240" w:lineRule="auto"/>
                        <w:textAlignment w:val="baseline"/>
                        <w:rPr>
                          <w:rFonts w:ascii="Times" w:eastAsia="等线" w:hAnsi="Times" w:cs="Times New Roman"/>
                          <w:kern w:val="32"/>
                          <w:sz w:val="20"/>
                          <w:szCs w:val="20"/>
                          <w:lang w:val="en-GB" w:eastAsia="zh-CN"/>
                        </w:rPr>
                      </w:pPr>
                      <w:r w:rsidRPr="00E92E40">
                        <w:rPr>
                          <w:rFonts w:ascii="Times" w:eastAsia="等线"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3C5007">
      <w:pPr>
        <w:pStyle w:val="ListParagraph"/>
        <w:numPr>
          <w:ilvl w:val="1"/>
          <w:numId w:val="63"/>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3C5007">
      <w:pPr>
        <w:pStyle w:val="ListParagraph"/>
        <w:numPr>
          <w:ilvl w:val="1"/>
          <w:numId w:val="63"/>
        </w:numPr>
        <w:spacing w:after="160" w:line="259" w:lineRule="auto"/>
        <w:ind w:firstLineChars="0"/>
        <w:contextualSpacing/>
        <w:rPr>
          <w:sz w:val="22"/>
          <w:szCs w:val="22"/>
        </w:rPr>
      </w:pPr>
      <w:r w:rsidRPr="00457CAD">
        <w:rPr>
          <w:sz w:val="22"/>
          <w:szCs w:val="22"/>
        </w:rPr>
        <w:lastRenderedPageBreak/>
        <w:t>Huawei/HiSilicon, CMCC, Nokia/NSB</w:t>
      </w:r>
      <w:r w:rsidR="00834676" w:rsidRPr="00457CAD">
        <w:rPr>
          <w:sz w:val="22"/>
          <w:szCs w:val="22"/>
          <w:lang w:val="en-US"/>
        </w:rPr>
        <w:t>, Qualcomm</w:t>
      </w:r>
    </w:p>
    <w:p w14:paraId="24AC663A" w14:textId="616F82EF" w:rsidR="00300AD0" w:rsidRPr="00457CAD" w:rsidRDefault="003017C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3C5007">
      <w:pPr>
        <w:pStyle w:val="ListParagraph"/>
        <w:numPr>
          <w:ilvl w:val="1"/>
          <w:numId w:val="63"/>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3C5007">
      <w:pPr>
        <w:pStyle w:val="ListParagraph"/>
        <w:numPr>
          <w:ilvl w:val="0"/>
          <w:numId w:val="63"/>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3C5007">
      <w:pPr>
        <w:pStyle w:val="ListParagraph"/>
        <w:numPr>
          <w:ilvl w:val="1"/>
          <w:numId w:val="63"/>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3C5007">
      <w:pPr>
        <w:pStyle w:val="ListParagraph"/>
        <w:numPr>
          <w:ilvl w:val="0"/>
          <w:numId w:val="63"/>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3C5007">
      <w:pPr>
        <w:pStyle w:val="ListParagraph"/>
        <w:numPr>
          <w:ilvl w:val="1"/>
          <w:numId w:val="63"/>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3C5007">
      <w:pPr>
        <w:pStyle w:val="ListParagraph"/>
        <w:numPr>
          <w:ilvl w:val="0"/>
          <w:numId w:val="64"/>
        </w:numPr>
        <w:ind w:firstLineChars="0"/>
        <w:contextualSpacing/>
        <w:rPr>
          <w:sz w:val="22"/>
          <w:szCs w:val="22"/>
        </w:rPr>
      </w:pPr>
      <w:r>
        <w:rPr>
          <w:sz w:val="22"/>
          <w:szCs w:val="22"/>
          <w:lang w:val="en-US"/>
        </w:rPr>
        <w:t>In Alt1:</w:t>
      </w:r>
    </w:p>
    <w:p w14:paraId="21AE4431" w14:textId="547E252E" w:rsidR="00A60EBA" w:rsidRPr="00BE71A9" w:rsidRDefault="00DB4FAC" w:rsidP="003C5007">
      <w:pPr>
        <w:pStyle w:val="ListParagraph"/>
        <w:numPr>
          <w:ilvl w:val="1"/>
          <w:numId w:val="64"/>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3C5007">
      <w:pPr>
        <w:pStyle w:val="ListParagraph"/>
        <w:numPr>
          <w:ilvl w:val="0"/>
          <w:numId w:val="64"/>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3C5007">
      <w:pPr>
        <w:pStyle w:val="ListParagraph"/>
        <w:numPr>
          <w:ilvl w:val="1"/>
          <w:numId w:val="64"/>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3C5007">
      <w:pPr>
        <w:pStyle w:val="ListParagraph"/>
        <w:numPr>
          <w:ilvl w:val="1"/>
          <w:numId w:val="64"/>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3C5007">
      <w:pPr>
        <w:pStyle w:val="ListParagraph"/>
        <w:numPr>
          <w:ilvl w:val="0"/>
          <w:numId w:val="64"/>
        </w:numPr>
        <w:ind w:firstLineChars="0"/>
        <w:contextualSpacing/>
      </w:pPr>
      <w:r>
        <w:rPr>
          <w:sz w:val="22"/>
          <w:szCs w:val="22"/>
          <w:lang w:val="en-US"/>
        </w:rPr>
        <w:t>In Alt3:</w:t>
      </w:r>
    </w:p>
    <w:p w14:paraId="75E6420C" w14:textId="7AD9D648" w:rsidR="00E56A11" w:rsidRPr="00A86D23" w:rsidRDefault="00E56A11" w:rsidP="003C5007">
      <w:pPr>
        <w:pStyle w:val="ListParagraph"/>
        <w:numPr>
          <w:ilvl w:val="1"/>
          <w:numId w:val="64"/>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3C5007">
      <w:pPr>
        <w:pStyle w:val="ListParagraph"/>
        <w:numPr>
          <w:ilvl w:val="0"/>
          <w:numId w:val="64"/>
        </w:numPr>
        <w:ind w:firstLineChars="0"/>
        <w:contextualSpacing/>
      </w:pPr>
      <w:r>
        <w:rPr>
          <w:sz w:val="22"/>
          <w:szCs w:val="22"/>
          <w:lang w:val="en-US"/>
        </w:rPr>
        <w:t>In Alt4:</w:t>
      </w:r>
    </w:p>
    <w:p w14:paraId="409022E8" w14:textId="2EDF25DD" w:rsidR="00A86D23" w:rsidRPr="00214C8C" w:rsidRDefault="005E2D3C" w:rsidP="003C5007">
      <w:pPr>
        <w:pStyle w:val="ListParagraph"/>
        <w:numPr>
          <w:ilvl w:val="1"/>
          <w:numId w:val="64"/>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3C5007">
      <w:pPr>
        <w:pStyle w:val="ListParagraph"/>
        <w:numPr>
          <w:ilvl w:val="0"/>
          <w:numId w:val="64"/>
        </w:numPr>
        <w:ind w:firstLineChars="0"/>
        <w:contextualSpacing/>
      </w:pPr>
      <w:r>
        <w:rPr>
          <w:sz w:val="22"/>
          <w:szCs w:val="22"/>
          <w:lang w:val="en-US"/>
        </w:rPr>
        <w:t>In Alt5:</w:t>
      </w:r>
    </w:p>
    <w:p w14:paraId="64157221" w14:textId="0875C6A5" w:rsidR="00352C71" w:rsidRPr="00457CAD" w:rsidRDefault="00352C71" w:rsidP="003C5007">
      <w:pPr>
        <w:pStyle w:val="ListParagraph"/>
        <w:numPr>
          <w:ilvl w:val="1"/>
          <w:numId w:val="64"/>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E32218">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DF7563">
            <w:pPr>
              <w:autoSpaceDE w:val="0"/>
              <w:autoSpaceDN w:val="0"/>
              <w:adjustRightInd w:val="0"/>
              <w:snapToGrid w:val="0"/>
              <w:spacing w:before="120"/>
              <w:jc w:val="both"/>
            </w:pPr>
            <w:r w:rsidRPr="007A0DE8">
              <w:t>Comments</w:t>
            </w:r>
          </w:p>
        </w:tc>
      </w:tr>
      <w:tr w:rsidR="00837A44" w:rsidRPr="007A0DE8" w14:paraId="35B46C0E" w14:textId="77777777" w:rsidTr="00E32218">
        <w:tc>
          <w:tcPr>
            <w:tcW w:w="1795" w:type="dxa"/>
            <w:tcBorders>
              <w:top w:val="single" w:sz="4" w:space="0" w:color="auto"/>
              <w:left w:val="single" w:sz="4" w:space="0" w:color="auto"/>
              <w:bottom w:val="single" w:sz="4" w:space="0" w:color="auto"/>
              <w:right w:val="single" w:sz="4" w:space="0" w:color="auto"/>
            </w:tcBorders>
          </w:tcPr>
          <w:p w14:paraId="74E444BE" w14:textId="64B23A45" w:rsidR="00837A44" w:rsidRPr="007A0DE8" w:rsidRDefault="00703DD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478A2FB1" w14:textId="77777777" w:rsidR="00837A44" w:rsidRDefault="00703DD6" w:rsidP="000B2CE3">
            <w:r>
              <w:t xml:space="preserve">Our </w:t>
            </w:r>
            <w:r w:rsidR="00CF58FA">
              <w:t>1</w:t>
            </w:r>
            <w:r w:rsidR="00CF58FA" w:rsidRPr="00CF58FA">
              <w:rPr>
                <w:vertAlign w:val="superscript"/>
              </w:rPr>
              <w:t>st</w:t>
            </w:r>
            <w:r>
              <w:t xml:space="preserve"> preference is </w:t>
            </w:r>
            <w:r w:rsidR="00CF58FA">
              <w:t>Alt.3 and 2</w:t>
            </w:r>
            <w:r w:rsidR="00CF58FA" w:rsidRPr="00CF58FA">
              <w:rPr>
                <w:vertAlign w:val="superscript"/>
              </w:rPr>
              <w:t>nd</w:t>
            </w:r>
            <w:r w:rsidR="00CF58FA">
              <w:t xml:space="preserve"> preference is alt.2</w:t>
            </w:r>
          </w:p>
          <w:p w14:paraId="255E1D6F" w14:textId="3C8233E0" w:rsidR="00CF58FA" w:rsidRDefault="00CF58FA" w:rsidP="000B2CE3">
            <w:r>
              <w:t xml:space="preserve">For Alt.3, our understanding is </w:t>
            </w:r>
          </w:p>
          <w:p w14:paraId="7240AD4E" w14:textId="466B96D2" w:rsidR="00CF58FA" w:rsidRDefault="00CF58FA" w:rsidP="003C5007">
            <w:pPr>
              <w:pStyle w:val="ListParagraph"/>
              <w:numPr>
                <w:ilvl w:val="0"/>
                <w:numId w:val="70"/>
              </w:numPr>
              <w:ind w:firstLineChars="0"/>
              <w:rPr>
                <w:rFonts w:eastAsia="SimSun"/>
                <w:sz w:val="20"/>
                <w:szCs w:val="20"/>
              </w:rPr>
            </w:pPr>
            <w:r w:rsidRPr="00CF58FA">
              <w:rPr>
                <w:rFonts w:eastAsia="SimSun"/>
                <w:sz w:val="20"/>
                <w:szCs w:val="20"/>
              </w:rPr>
              <w:t>If</w:t>
            </w:r>
            <w:r>
              <w:rPr>
                <w:rFonts w:eastAsia="SimSun"/>
                <w:sz w:val="20"/>
                <w:szCs w:val="20"/>
              </w:rPr>
              <w:t xml:space="preserve"> the highest priority </w:t>
            </w:r>
            <w:r w:rsidRPr="00CF58FA">
              <w:rPr>
                <w:rFonts w:eastAsia="SimSun"/>
                <w:sz w:val="20"/>
                <w:szCs w:val="20"/>
              </w:rPr>
              <w:t>CSS</w:t>
            </w:r>
            <w:r>
              <w:rPr>
                <w:rFonts w:eastAsia="SimSun"/>
                <w:sz w:val="20"/>
                <w:szCs w:val="20"/>
              </w:rPr>
              <w:t xml:space="preserve"> is with one QCL-typeD</w:t>
            </w:r>
            <w:r w:rsidRPr="00CF58FA">
              <w:rPr>
                <w:rFonts w:eastAsia="SimSun"/>
                <w:sz w:val="20"/>
                <w:szCs w:val="20"/>
              </w:rPr>
              <w:t>, first QCL-typeD is from the CSS, then one solution is UE only monitor</w:t>
            </w:r>
            <w:r w:rsidR="009337C6">
              <w:rPr>
                <w:rFonts w:eastAsia="SimSun"/>
                <w:sz w:val="20"/>
                <w:szCs w:val="20"/>
              </w:rPr>
              <w:t>s</w:t>
            </w:r>
            <w:r w:rsidRPr="00CF58FA">
              <w:rPr>
                <w:rFonts w:eastAsia="SimSun"/>
                <w:sz w:val="20"/>
                <w:szCs w:val="20"/>
              </w:rPr>
              <w:t xml:space="preserve"> with one QCL-D, another solution is to find a second QCL-typeD with alt.2 or alt.1.</w:t>
            </w:r>
          </w:p>
          <w:p w14:paraId="1071CD7B" w14:textId="60DF60B7" w:rsidR="00CF58FA" w:rsidRDefault="00CF58FA" w:rsidP="003C5007">
            <w:pPr>
              <w:pStyle w:val="ListParagraph"/>
              <w:numPr>
                <w:ilvl w:val="0"/>
                <w:numId w:val="70"/>
              </w:numPr>
              <w:ind w:firstLineChars="0"/>
              <w:rPr>
                <w:rFonts w:eastAsia="SimSun"/>
                <w:sz w:val="20"/>
                <w:szCs w:val="20"/>
              </w:rPr>
            </w:pPr>
            <w:r>
              <w:rPr>
                <w:rFonts w:eastAsia="SimSun" w:hint="eastAsia"/>
                <w:sz w:val="20"/>
                <w:szCs w:val="20"/>
              </w:rPr>
              <w:t>i</w:t>
            </w:r>
            <w:r>
              <w:rPr>
                <w:rFonts w:eastAsia="SimSun"/>
                <w:sz w:val="20"/>
                <w:szCs w:val="20"/>
              </w:rPr>
              <w:t>f there is no CSS, and there is linked SS sets, then two QCL-typeD can be found.</w:t>
            </w:r>
          </w:p>
          <w:p w14:paraId="3B658BA4" w14:textId="1F131CE7" w:rsidR="00CF58FA" w:rsidRDefault="00CF58FA" w:rsidP="003C5007">
            <w:pPr>
              <w:pStyle w:val="ListParagraph"/>
              <w:numPr>
                <w:ilvl w:val="0"/>
                <w:numId w:val="70"/>
              </w:numPr>
              <w:ind w:firstLineChars="0"/>
              <w:rPr>
                <w:rFonts w:eastAsia="SimSun"/>
                <w:sz w:val="20"/>
                <w:szCs w:val="20"/>
              </w:rPr>
            </w:pPr>
            <w:r>
              <w:rPr>
                <w:rFonts w:eastAsia="SimSun"/>
                <w:sz w:val="20"/>
                <w:szCs w:val="20"/>
              </w:rPr>
              <w:t>If there is no linked SS set, one solution is UE only monitor</w:t>
            </w:r>
            <w:r w:rsidR="009337C6">
              <w:rPr>
                <w:rFonts w:eastAsia="SimSun"/>
                <w:sz w:val="20"/>
                <w:szCs w:val="20"/>
              </w:rPr>
              <w:t>s</w:t>
            </w:r>
            <w:r>
              <w:rPr>
                <w:rFonts w:eastAsia="SimSun"/>
                <w:sz w:val="20"/>
                <w:szCs w:val="20"/>
              </w:rPr>
              <w:t xml:space="preserve"> with one QCL-</w:t>
            </w:r>
            <w:r w:rsidR="009337C6">
              <w:rPr>
                <w:rFonts w:eastAsia="SimSun"/>
                <w:sz w:val="20"/>
                <w:szCs w:val="20"/>
              </w:rPr>
              <w:t>type</w:t>
            </w:r>
            <w:r>
              <w:rPr>
                <w:rFonts w:eastAsia="SimSun"/>
                <w:sz w:val="20"/>
                <w:szCs w:val="20"/>
              </w:rPr>
              <w:t>D, another solution is to find second QCL-typeD with alt.1.</w:t>
            </w:r>
          </w:p>
          <w:p w14:paraId="5A4E1ED6" w14:textId="624C9D16" w:rsidR="00CF58FA" w:rsidRDefault="00CF58FA" w:rsidP="00CF58FA">
            <w:r>
              <w:t>For Alt.2, our understanding is</w:t>
            </w:r>
          </w:p>
          <w:p w14:paraId="469CB15A" w14:textId="282093A2" w:rsidR="00CF58FA" w:rsidRDefault="00CF58FA" w:rsidP="003C5007">
            <w:pPr>
              <w:pStyle w:val="ListParagraph"/>
              <w:numPr>
                <w:ilvl w:val="0"/>
                <w:numId w:val="71"/>
              </w:numPr>
              <w:ind w:firstLineChars="0"/>
              <w:rPr>
                <w:rFonts w:eastAsia="SimSun"/>
                <w:sz w:val="20"/>
                <w:szCs w:val="20"/>
              </w:rPr>
            </w:pPr>
            <w:r>
              <w:rPr>
                <w:rFonts w:eastAsia="SimSun"/>
                <w:sz w:val="20"/>
                <w:szCs w:val="20"/>
              </w:rPr>
              <w:t>A highest priority SS set is found based on legacy rule</w:t>
            </w:r>
          </w:p>
          <w:p w14:paraId="5892D676" w14:textId="41880386" w:rsidR="00CF58FA" w:rsidRPr="00CF58FA" w:rsidRDefault="009337C6" w:rsidP="003C5007">
            <w:pPr>
              <w:pStyle w:val="ListParagraph"/>
              <w:numPr>
                <w:ilvl w:val="0"/>
                <w:numId w:val="71"/>
              </w:numPr>
              <w:ind w:firstLineChars="0"/>
              <w:rPr>
                <w:rFonts w:eastAsia="SimSun"/>
                <w:sz w:val="20"/>
                <w:szCs w:val="20"/>
              </w:rPr>
            </w:pPr>
            <w:r>
              <w:rPr>
                <w:rFonts w:eastAsia="SimSun"/>
                <w:sz w:val="20"/>
                <w:szCs w:val="20"/>
              </w:rPr>
              <w:t>I</w:t>
            </w:r>
            <w:r w:rsidR="00CF58FA" w:rsidRPr="00CF58FA">
              <w:rPr>
                <w:rFonts w:eastAsia="SimSun"/>
                <w:sz w:val="20"/>
                <w:szCs w:val="20"/>
              </w:rPr>
              <w:t>f multiple such linked SS sets</w:t>
            </w:r>
            <w:r>
              <w:rPr>
                <w:rFonts w:eastAsia="SimSun"/>
                <w:sz w:val="20"/>
                <w:szCs w:val="20"/>
              </w:rPr>
              <w:t xml:space="preserve"> are found, one solution is the priority is based on the SS set ID, another solution is the priority is based on the </w:t>
            </w:r>
            <w:r w:rsidRPr="009337C6">
              <w:rPr>
                <w:rFonts w:eastAsia="SimSun"/>
                <w:sz w:val="20"/>
                <w:szCs w:val="20"/>
              </w:rPr>
              <w:t xml:space="preserve">lower SS set ID </w:t>
            </w:r>
            <w:r>
              <w:rPr>
                <w:rFonts w:eastAsia="SimSun"/>
                <w:sz w:val="20"/>
                <w:szCs w:val="20"/>
              </w:rPr>
              <w:t>of</w:t>
            </w:r>
            <w:r w:rsidRPr="009337C6">
              <w:rPr>
                <w:rFonts w:eastAsia="SimSun"/>
                <w:sz w:val="20"/>
                <w:szCs w:val="20"/>
              </w:rPr>
              <w:t xml:space="preserve"> the </w:t>
            </w:r>
            <w:r>
              <w:rPr>
                <w:rFonts w:eastAsia="SimSun"/>
                <w:sz w:val="20"/>
                <w:szCs w:val="20"/>
              </w:rPr>
              <w:t>pair of linked SS sets</w:t>
            </w:r>
          </w:p>
          <w:p w14:paraId="04CC6813" w14:textId="42DE56DA" w:rsidR="00CF58FA" w:rsidRPr="009337C6" w:rsidRDefault="009337C6" w:rsidP="003C5007">
            <w:pPr>
              <w:pStyle w:val="ListParagraph"/>
              <w:numPr>
                <w:ilvl w:val="0"/>
                <w:numId w:val="70"/>
              </w:numPr>
              <w:ind w:firstLineChars="0"/>
              <w:rPr>
                <w:rFonts w:eastAsia="SimSun"/>
                <w:sz w:val="20"/>
                <w:szCs w:val="20"/>
              </w:rPr>
            </w:pPr>
            <w:r>
              <w:rPr>
                <w:rFonts w:eastAsia="SimSun"/>
                <w:sz w:val="20"/>
                <w:szCs w:val="20"/>
              </w:rPr>
              <w:t>If no such linked SS set  is found, one solution is UE only monitors with one QCL-typeD, another solution is to find second QCL-typeD with alt.1.</w:t>
            </w:r>
          </w:p>
          <w:p w14:paraId="265F6BB9" w14:textId="664ADB21" w:rsidR="00CF58FA" w:rsidRPr="00CF58FA" w:rsidRDefault="009337C6" w:rsidP="000B2CE3">
            <w:r>
              <w:rPr>
                <w:rFonts w:hint="eastAsia"/>
              </w:rPr>
              <w:lastRenderedPageBreak/>
              <w:t>M</w:t>
            </w:r>
            <w:r>
              <w:t xml:space="preserve">eanwhile, it </w:t>
            </w:r>
            <w:r w:rsidR="00586179">
              <w:t>needs</w:t>
            </w:r>
            <w:r>
              <w:t xml:space="preserve"> to be noticed that if alt.1 is used, NW need to make proper configuration </w:t>
            </w:r>
            <w:r w:rsidR="00196BDE">
              <w:t xml:space="preserve">of SS sets </w:t>
            </w:r>
            <w:r>
              <w:t>so that the two QCL-typeD determined from Alt.1 can be received simultaneous by UE.</w:t>
            </w:r>
          </w:p>
        </w:tc>
      </w:tr>
      <w:tr w:rsidR="0061006F" w:rsidRPr="007A0DE8" w14:paraId="2CE294BC" w14:textId="77777777" w:rsidTr="00E32218">
        <w:tc>
          <w:tcPr>
            <w:tcW w:w="1795" w:type="dxa"/>
            <w:tcBorders>
              <w:top w:val="single" w:sz="4" w:space="0" w:color="auto"/>
              <w:left w:val="single" w:sz="4" w:space="0" w:color="auto"/>
              <w:bottom w:val="single" w:sz="4" w:space="0" w:color="auto"/>
              <w:right w:val="single" w:sz="4" w:space="0" w:color="auto"/>
            </w:tcBorders>
          </w:tcPr>
          <w:p w14:paraId="3AD4DE26" w14:textId="0B70C126" w:rsidR="0061006F" w:rsidRDefault="0061006F" w:rsidP="00DF7563">
            <w:pPr>
              <w:autoSpaceDE w:val="0"/>
              <w:autoSpaceDN w:val="0"/>
              <w:adjustRightInd w:val="0"/>
              <w:snapToGrid w:val="0"/>
              <w:jc w:val="both"/>
            </w:pPr>
            <w:r>
              <w:lastRenderedPageBreak/>
              <w:t>MediaTek</w:t>
            </w:r>
          </w:p>
        </w:tc>
        <w:tc>
          <w:tcPr>
            <w:tcW w:w="7070" w:type="dxa"/>
            <w:tcBorders>
              <w:top w:val="single" w:sz="4" w:space="0" w:color="auto"/>
              <w:left w:val="single" w:sz="4" w:space="0" w:color="auto"/>
              <w:bottom w:val="single" w:sz="4" w:space="0" w:color="auto"/>
              <w:right w:val="single" w:sz="4" w:space="0" w:color="auto"/>
            </w:tcBorders>
          </w:tcPr>
          <w:p w14:paraId="135B33E5" w14:textId="4BE49417" w:rsidR="0061006F" w:rsidRDefault="0061006F" w:rsidP="000B2CE3">
            <w:r>
              <w:t xml:space="preserve">Fine with the </w:t>
            </w:r>
            <w:r w:rsidR="005D700C">
              <w:t>Alt 2 and Alt 3. Alt 1 didn’t consider the linked SS sets in two CORESETs.</w:t>
            </w:r>
          </w:p>
        </w:tc>
      </w:tr>
      <w:tr w:rsidR="002B7175" w:rsidRPr="007A0DE8" w14:paraId="07E0BAB6" w14:textId="77777777" w:rsidTr="00E32218">
        <w:tc>
          <w:tcPr>
            <w:tcW w:w="1795" w:type="dxa"/>
            <w:tcBorders>
              <w:top w:val="single" w:sz="4" w:space="0" w:color="auto"/>
              <w:left w:val="single" w:sz="4" w:space="0" w:color="auto"/>
              <w:bottom w:val="single" w:sz="4" w:space="0" w:color="auto"/>
              <w:right w:val="single" w:sz="4" w:space="0" w:color="auto"/>
            </w:tcBorders>
          </w:tcPr>
          <w:p w14:paraId="2B14F4D8" w14:textId="3713F478" w:rsidR="002B7175" w:rsidRDefault="002B7175"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1C9E4A68" w14:textId="77777777" w:rsidR="00706441" w:rsidRDefault="0063526F" w:rsidP="000B2CE3">
            <w:r>
              <w:t xml:space="preserve">Some details for Alt3/4 </w:t>
            </w:r>
            <w:r w:rsidR="00706441">
              <w:t>are provided as follows:</w:t>
            </w:r>
          </w:p>
          <w:p w14:paraId="51ADCA4D" w14:textId="40B937CB" w:rsidR="0063526F" w:rsidRDefault="0063526F" w:rsidP="000B2CE3">
            <w:r>
              <w:t>For Alt3, our understanding is the same as Docomo’s.</w:t>
            </w:r>
          </w:p>
          <w:p w14:paraId="45E16813" w14:textId="1E18A74D" w:rsidR="0063526F" w:rsidRDefault="0063526F" w:rsidP="000B2CE3">
            <w:r>
              <w:t xml:space="preserve">For Alt4, </w:t>
            </w:r>
          </w:p>
          <w:p w14:paraId="32D70705" w14:textId="7EE6AD8C" w:rsidR="0063526F" w:rsidRDefault="0063526F" w:rsidP="0063526F">
            <w:pPr>
              <w:pStyle w:val="ListParagraph"/>
              <w:numPr>
                <w:ilvl w:val="0"/>
                <w:numId w:val="70"/>
              </w:numPr>
              <w:ind w:firstLineChars="0"/>
              <w:rPr>
                <w:rFonts w:eastAsia="SimSun"/>
                <w:sz w:val="20"/>
                <w:szCs w:val="20"/>
              </w:rPr>
            </w:pPr>
            <w:r>
              <w:rPr>
                <w:rFonts w:eastAsia="SimSun"/>
                <w:sz w:val="20"/>
                <w:szCs w:val="20"/>
              </w:rPr>
              <w:t>Timeline: In slot n, the QCL-TypeD collision handling can be based on the latest beam report before slot n-k, where k can be fixed, e.g. 4 slot</w:t>
            </w:r>
          </w:p>
          <w:p w14:paraId="69DDD94F" w14:textId="57DFAD80" w:rsidR="0063526F" w:rsidRPr="0063526F" w:rsidRDefault="0063526F" w:rsidP="0063526F">
            <w:pPr>
              <w:pStyle w:val="ListParagraph"/>
              <w:numPr>
                <w:ilvl w:val="0"/>
                <w:numId w:val="70"/>
              </w:numPr>
              <w:ind w:firstLineChars="0"/>
              <w:rPr>
                <w:rFonts w:eastAsia="SimSun"/>
                <w:sz w:val="20"/>
                <w:szCs w:val="20"/>
              </w:rPr>
            </w:pPr>
            <w:r>
              <w:rPr>
                <w:rFonts w:eastAsia="SimSun"/>
                <w:sz w:val="20"/>
                <w:szCs w:val="20"/>
              </w:rPr>
              <w:t>Multiple beam pairs reported: for each beam pair, identify the corresponding SSs and determine the priority for a beam pair based on the maximum priority of the SSs, where legacy priority rule can be used for the SS priority selection.</w:t>
            </w:r>
          </w:p>
          <w:p w14:paraId="5E01D8A3" w14:textId="2BBA604E" w:rsidR="0063526F" w:rsidRDefault="0063526F" w:rsidP="000B2CE3"/>
        </w:tc>
      </w:tr>
      <w:tr w:rsidR="00421A5B" w:rsidRPr="007A0DE8" w14:paraId="5EA416B2" w14:textId="77777777" w:rsidTr="00E32218">
        <w:tc>
          <w:tcPr>
            <w:tcW w:w="1795" w:type="dxa"/>
            <w:tcBorders>
              <w:top w:val="single" w:sz="4" w:space="0" w:color="auto"/>
              <w:left w:val="single" w:sz="4" w:space="0" w:color="auto"/>
              <w:bottom w:val="single" w:sz="4" w:space="0" w:color="auto"/>
              <w:right w:val="single" w:sz="4" w:space="0" w:color="auto"/>
            </w:tcBorders>
          </w:tcPr>
          <w:p w14:paraId="6E165D61" w14:textId="26FEF159"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D7DADD0" w14:textId="77777777" w:rsidR="00421A5B" w:rsidRDefault="00421A5B" w:rsidP="00421A5B">
            <w:r>
              <w:t>We support Alt2. Here are clarifications on Alt2:</w:t>
            </w:r>
          </w:p>
          <w:p w14:paraId="7981CD2A"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The case that there are multiple such linked SS sets</w:t>
            </w:r>
          </w:p>
          <w:p w14:paraId="03A8C4D7" w14:textId="77777777" w:rsidR="00421A5B" w:rsidRPr="0067449B" w:rsidRDefault="00421A5B" w:rsidP="00421A5B">
            <w:pPr>
              <w:pStyle w:val="ListParagraph"/>
              <w:numPr>
                <w:ilvl w:val="1"/>
                <w:numId w:val="64"/>
              </w:numPr>
              <w:ind w:firstLineChars="0"/>
              <w:contextualSpacing/>
              <w:rPr>
                <w:sz w:val="20"/>
                <w:szCs w:val="20"/>
              </w:rPr>
            </w:pPr>
            <w:r w:rsidRPr="0067449B">
              <w:rPr>
                <w:sz w:val="20"/>
                <w:szCs w:val="20"/>
                <w:lang w:val="en-US"/>
              </w:rPr>
              <w:t xml:space="preserve">In this case, we should follow Rel. 15 priority </w:t>
            </w:r>
            <w:r>
              <w:rPr>
                <w:sz w:val="20"/>
                <w:szCs w:val="20"/>
                <w:lang w:val="en-US"/>
              </w:rPr>
              <w:t>based on SS set ID</w:t>
            </w:r>
          </w:p>
          <w:p w14:paraId="7C9413E4" w14:textId="77777777" w:rsidR="00421A5B" w:rsidRPr="0067449B" w:rsidRDefault="00421A5B" w:rsidP="00421A5B">
            <w:pPr>
              <w:pStyle w:val="ListParagraph"/>
              <w:numPr>
                <w:ilvl w:val="0"/>
                <w:numId w:val="64"/>
              </w:numPr>
              <w:ind w:firstLineChars="0"/>
              <w:contextualSpacing/>
              <w:rPr>
                <w:sz w:val="22"/>
                <w:szCs w:val="22"/>
              </w:rPr>
            </w:pPr>
            <w:r w:rsidRPr="0067449B">
              <w:rPr>
                <w:sz w:val="20"/>
                <w:szCs w:val="20"/>
                <w:lang w:val="en-US"/>
              </w:rPr>
              <w:t xml:space="preserve">The case that there is no such linked SS set (i.e., whether second QCL-TypeD should be still identified, e.g., based on Alt1, or not) </w:t>
            </w:r>
          </w:p>
          <w:p w14:paraId="57CBFCF9" w14:textId="77777777" w:rsidR="00421A5B" w:rsidRPr="0067449B" w:rsidRDefault="00421A5B" w:rsidP="00421A5B">
            <w:pPr>
              <w:pStyle w:val="ListParagraph"/>
              <w:numPr>
                <w:ilvl w:val="1"/>
                <w:numId w:val="64"/>
              </w:numPr>
              <w:ind w:firstLineChars="0"/>
              <w:contextualSpacing/>
              <w:rPr>
                <w:sz w:val="22"/>
                <w:szCs w:val="22"/>
              </w:rPr>
            </w:pPr>
            <w:r>
              <w:rPr>
                <w:sz w:val="20"/>
                <w:szCs w:val="20"/>
                <w:lang w:val="en-US"/>
              </w:rPr>
              <w:t>In this case, we should find second QCL with Alt1 (no reason to waste UE capability of simultaneous reception)</w:t>
            </w:r>
          </w:p>
          <w:p w14:paraId="6B094B8B" w14:textId="77777777" w:rsidR="00421A5B" w:rsidRDefault="00421A5B" w:rsidP="00421A5B"/>
        </w:tc>
      </w:tr>
      <w:tr w:rsidR="004B7833" w:rsidRPr="007A0DE8" w14:paraId="615EF72C" w14:textId="77777777" w:rsidTr="00E32218">
        <w:tc>
          <w:tcPr>
            <w:tcW w:w="1795" w:type="dxa"/>
            <w:tcBorders>
              <w:top w:val="single" w:sz="4" w:space="0" w:color="auto"/>
              <w:left w:val="single" w:sz="4" w:space="0" w:color="auto"/>
              <w:bottom w:val="single" w:sz="4" w:space="0" w:color="auto"/>
              <w:right w:val="single" w:sz="4" w:space="0" w:color="auto"/>
            </w:tcBorders>
          </w:tcPr>
          <w:p w14:paraId="7D6982E6" w14:textId="37FEBFFE"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53CFAE4F" w14:textId="1BA3C4DB" w:rsidR="004B7833" w:rsidRDefault="004B7833" w:rsidP="004B7833">
            <w:r>
              <w:t>Prefer Alt.3. For details</w:t>
            </w:r>
            <w:r w:rsidR="0080727F">
              <w:t xml:space="preserve"> of Alt.3</w:t>
            </w:r>
            <w:r>
              <w:t xml:space="preserve">, we have same understanding as Docomo. </w:t>
            </w:r>
          </w:p>
        </w:tc>
      </w:tr>
      <w:tr w:rsidR="00E32218" w14:paraId="64EC99E7" w14:textId="77777777" w:rsidTr="00E32218">
        <w:tc>
          <w:tcPr>
            <w:tcW w:w="1795" w:type="dxa"/>
            <w:hideMark/>
          </w:tcPr>
          <w:p w14:paraId="4CBFDA00" w14:textId="77777777" w:rsidR="00E32218" w:rsidRDefault="00E32218">
            <w:pPr>
              <w:autoSpaceDE w:val="0"/>
              <w:autoSpaceDN w:val="0"/>
              <w:adjustRightInd w:val="0"/>
              <w:snapToGrid w:val="0"/>
              <w:spacing w:after="120"/>
              <w:jc w:val="both"/>
            </w:pPr>
            <w:r>
              <w:t>LG</w:t>
            </w:r>
          </w:p>
        </w:tc>
        <w:tc>
          <w:tcPr>
            <w:tcW w:w="7070" w:type="dxa"/>
            <w:hideMark/>
          </w:tcPr>
          <w:p w14:paraId="771B1474" w14:textId="77777777" w:rsidR="00E32218" w:rsidRDefault="00E32218">
            <w:pPr>
              <w:spacing w:after="120"/>
            </w:pPr>
            <w:r>
              <w:t xml:space="preserve">We have a question on Alt 3. According to legacy rule, there are three level of priority rule; SS type (USS/CSS), cell index, and SS set ID. Then, if </w:t>
            </w:r>
            <w:r>
              <w:rPr>
                <w:sz w:val="22"/>
                <w:szCs w:val="22"/>
              </w:rPr>
              <w:t xml:space="preserve">linked SS sets has higher priority than individual, which level the new priority is considered in? It should not be higher level priority than SS type. Otherwise, USS can have higher priority than CSS. </w:t>
            </w:r>
          </w:p>
        </w:tc>
      </w:tr>
      <w:tr w:rsidR="000D0776" w14:paraId="762D7FEB" w14:textId="77777777" w:rsidTr="00E32218">
        <w:tc>
          <w:tcPr>
            <w:tcW w:w="1795" w:type="dxa"/>
          </w:tcPr>
          <w:p w14:paraId="0427484A" w14:textId="6BEE439A" w:rsidR="000D0776" w:rsidRDefault="000D0776">
            <w:pPr>
              <w:autoSpaceDE w:val="0"/>
              <w:autoSpaceDN w:val="0"/>
              <w:adjustRightInd w:val="0"/>
              <w:snapToGrid w:val="0"/>
              <w:spacing w:after="120"/>
              <w:jc w:val="both"/>
            </w:pPr>
            <w:r>
              <w:t>Fujitsu</w:t>
            </w:r>
          </w:p>
        </w:tc>
        <w:tc>
          <w:tcPr>
            <w:tcW w:w="7070" w:type="dxa"/>
          </w:tcPr>
          <w:p w14:paraId="720CF55A" w14:textId="719A8A37" w:rsidR="000D0776" w:rsidRDefault="000D0776">
            <w:pPr>
              <w:spacing w:after="120"/>
            </w:pPr>
            <w:r>
              <w:t>Prefer Alt2, we share similar view with Docomo on Alt2.</w:t>
            </w:r>
          </w:p>
        </w:tc>
      </w:tr>
      <w:tr w:rsidR="007458B5" w14:paraId="6C09E727" w14:textId="77777777" w:rsidTr="00E32218">
        <w:tc>
          <w:tcPr>
            <w:tcW w:w="1795" w:type="dxa"/>
          </w:tcPr>
          <w:p w14:paraId="457AF7F3" w14:textId="76F4B134" w:rsidR="007458B5" w:rsidRDefault="007458B5" w:rsidP="007458B5">
            <w:pPr>
              <w:autoSpaceDE w:val="0"/>
              <w:autoSpaceDN w:val="0"/>
              <w:adjustRightInd w:val="0"/>
              <w:snapToGrid w:val="0"/>
              <w:spacing w:after="120"/>
              <w:jc w:val="both"/>
            </w:pPr>
            <w:r>
              <w:rPr>
                <w:rFonts w:hint="eastAsia"/>
              </w:rPr>
              <w:t>O</w:t>
            </w:r>
            <w:r>
              <w:t>PPO</w:t>
            </w:r>
          </w:p>
        </w:tc>
        <w:tc>
          <w:tcPr>
            <w:tcW w:w="7070" w:type="dxa"/>
          </w:tcPr>
          <w:p w14:paraId="243F0CDB" w14:textId="77777777" w:rsidR="007458B5" w:rsidRDefault="007458B5" w:rsidP="007458B5">
            <w:r>
              <w:rPr>
                <w:rFonts w:hint="eastAsia"/>
              </w:rPr>
              <w:t>W</w:t>
            </w:r>
            <w:r>
              <w:t>e support Alt 1 since Alt.2/3 can be achieved by proper configuration. The examples are as below</w:t>
            </w:r>
          </w:p>
          <w:p w14:paraId="21DCF5DE" w14:textId="77777777" w:rsidR="007458B5" w:rsidRPr="00065DB0" w:rsidRDefault="007458B5" w:rsidP="007458B5">
            <w:pPr>
              <w:pStyle w:val="ListParagraph"/>
              <w:numPr>
                <w:ilvl w:val="0"/>
                <w:numId w:val="64"/>
              </w:numPr>
              <w:ind w:firstLineChars="0"/>
              <w:rPr>
                <w:rFonts w:eastAsia="SimSun"/>
                <w:sz w:val="20"/>
                <w:szCs w:val="20"/>
              </w:rPr>
            </w:pPr>
            <w:r w:rsidRPr="00065DB0">
              <w:rPr>
                <w:rFonts w:eastAsia="SimSun"/>
                <w:sz w:val="20"/>
                <w:szCs w:val="20"/>
              </w:rPr>
              <w:t>Alt.2</w:t>
            </w:r>
            <w:r>
              <w:rPr>
                <w:rFonts w:eastAsia="SimSun"/>
                <w:sz w:val="20"/>
                <w:szCs w:val="20"/>
                <w:lang w:val="en-US"/>
              </w:rPr>
              <w:t xml:space="preserve">: If the adjacent numbers are used as the IDs of the linked SS sets, </w:t>
            </w:r>
            <w:r w:rsidRPr="00065DB0">
              <w:rPr>
                <w:rFonts w:eastAsia="SimSun"/>
                <w:sz w:val="20"/>
                <w:szCs w:val="20"/>
              </w:rPr>
              <w:t xml:space="preserve"> </w:t>
            </w:r>
            <w:r>
              <w:rPr>
                <w:rFonts w:eastAsia="SimSun"/>
                <w:sz w:val="20"/>
                <w:szCs w:val="20"/>
                <w:lang w:val="en-US"/>
              </w:rPr>
              <w:t>Alt.1 can achieve the same purpose as Alt.2</w:t>
            </w:r>
          </w:p>
          <w:p w14:paraId="34D103FD" w14:textId="77777777" w:rsidR="007458B5" w:rsidRPr="00065DB0" w:rsidRDefault="007458B5" w:rsidP="007458B5">
            <w:pPr>
              <w:pStyle w:val="ListParagraph"/>
              <w:numPr>
                <w:ilvl w:val="0"/>
                <w:numId w:val="64"/>
              </w:numPr>
              <w:ind w:firstLineChars="0"/>
              <w:rPr>
                <w:rFonts w:eastAsia="SimSun"/>
                <w:sz w:val="20"/>
                <w:szCs w:val="20"/>
              </w:rPr>
            </w:pPr>
            <w:r>
              <w:rPr>
                <w:rFonts w:eastAsia="SimSun"/>
                <w:sz w:val="20"/>
                <w:szCs w:val="20"/>
                <w:lang w:val="en-US"/>
              </w:rPr>
              <w:t>Alt.3: If the IDs of liked SS sets are configured to be lower than that of the individual SS set, Alt.1 is the same as Alt.3</w:t>
            </w:r>
          </w:p>
          <w:p w14:paraId="5192DF8B" w14:textId="45361031" w:rsidR="007458B5" w:rsidRDefault="007458B5" w:rsidP="007458B5">
            <w:r>
              <w:t>For Alt.1, if only one SS set out of the linked SS sets is selected, the UE will only monitor this PDCCH candidate and drop the another linked candidate</w:t>
            </w:r>
          </w:p>
          <w:p w14:paraId="19870650" w14:textId="77777777" w:rsidR="007458B5" w:rsidRDefault="007458B5" w:rsidP="007458B5">
            <w:pPr>
              <w:spacing w:after="120"/>
            </w:pPr>
          </w:p>
        </w:tc>
      </w:tr>
      <w:tr w:rsidR="00CE79CD" w14:paraId="7886122D" w14:textId="77777777" w:rsidTr="00E32218">
        <w:tc>
          <w:tcPr>
            <w:tcW w:w="1795" w:type="dxa"/>
          </w:tcPr>
          <w:p w14:paraId="529AE79E" w14:textId="312A5722" w:rsidR="00CE79CD" w:rsidRDefault="00CE79CD" w:rsidP="00CE79CD">
            <w:pPr>
              <w:autoSpaceDE w:val="0"/>
              <w:autoSpaceDN w:val="0"/>
              <w:adjustRightInd w:val="0"/>
              <w:snapToGrid w:val="0"/>
              <w:spacing w:after="120"/>
              <w:jc w:val="both"/>
            </w:pPr>
            <w:r>
              <w:rPr>
                <w:rFonts w:hint="eastAsia"/>
              </w:rPr>
              <w:t>Xiaomi</w:t>
            </w:r>
          </w:p>
        </w:tc>
        <w:tc>
          <w:tcPr>
            <w:tcW w:w="7070" w:type="dxa"/>
          </w:tcPr>
          <w:p w14:paraId="405D8001" w14:textId="77777777" w:rsidR="00CE79CD" w:rsidRDefault="00CE79CD" w:rsidP="00CE79CD">
            <w:pPr>
              <w:spacing w:after="120"/>
            </w:pPr>
            <w:r>
              <w:t>W</w:t>
            </w:r>
            <w:r>
              <w:rPr>
                <w:rFonts w:hint="eastAsia"/>
              </w:rPr>
              <w:t xml:space="preserve">e </w:t>
            </w:r>
            <w:r>
              <w:t>prefer Alt 3.</w:t>
            </w:r>
          </w:p>
          <w:p w14:paraId="5E04793C" w14:textId="77777777" w:rsidR="00CE79CD" w:rsidRDefault="00CE79CD" w:rsidP="00CE79CD">
            <w:pPr>
              <w:spacing w:after="120"/>
            </w:pPr>
            <w:r>
              <w:t xml:space="preserve">For details of Alt 3, priority rules include SS type, cell index and SS set ID. In Alt 3, CSS set has higher priority than USS set regardless of linked SS set or individual SS set; with the same SS type, SS set with lower ID will have higher priority. And for the two linked SS sets, it assumes that they will have the same priority as the SS set with lower ID. And we should note that if the two linked SS sets are TDM, only one QCL-Type D associated with one of two SS sets will be selected in each PDCCH occasion.  </w:t>
            </w:r>
          </w:p>
          <w:p w14:paraId="6CABC896" w14:textId="77777777" w:rsidR="00CE79CD" w:rsidRDefault="00CE79CD" w:rsidP="00CE79CD">
            <w:pPr>
              <w:spacing w:after="120"/>
            </w:pPr>
            <w:r>
              <w:t>For details of Alt 1, it is possible that only one QCL Type D associated with one of two SS sets is selected even two PDCCH candidate are FDM. In this case, the reliability will be degraded.</w:t>
            </w:r>
          </w:p>
          <w:p w14:paraId="153B21E0" w14:textId="77777777" w:rsidR="00CE79CD" w:rsidRDefault="00CE79CD" w:rsidP="00CE79CD">
            <w:pPr>
              <w:spacing w:after="120"/>
            </w:pPr>
            <w:r>
              <w:t xml:space="preserve">For details of Alt 2, there is a problem if the first </w:t>
            </w:r>
            <w:r w:rsidRPr="00D659E6">
              <w:t>QCL-TypeD</w:t>
            </w:r>
            <w:r>
              <w:t xml:space="preserve"> is associated with an individual SS set or associated with one of two linked SS sets by TDM. </w:t>
            </w:r>
          </w:p>
          <w:p w14:paraId="1BB48CB1" w14:textId="188F39C3" w:rsidR="00CE79CD" w:rsidRDefault="00CE79CD" w:rsidP="00CE79CD">
            <w:r>
              <w:lastRenderedPageBreak/>
              <w:t xml:space="preserve">For Alt 4, we think the determined two QCL Type D should be received by UE simultaneously. </w:t>
            </w:r>
          </w:p>
        </w:tc>
      </w:tr>
      <w:tr w:rsidR="00B970DF" w14:paraId="26F1AADF" w14:textId="77777777" w:rsidTr="00E32218">
        <w:tc>
          <w:tcPr>
            <w:tcW w:w="1795" w:type="dxa"/>
          </w:tcPr>
          <w:p w14:paraId="16A60D7B" w14:textId="1F91936F" w:rsidR="00B970DF" w:rsidRDefault="00B970DF" w:rsidP="00B970DF">
            <w:pPr>
              <w:autoSpaceDE w:val="0"/>
              <w:autoSpaceDN w:val="0"/>
              <w:adjustRightInd w:val="0"/>
              <w:snapToGrid w:val="0"/>
              <w:spacing w:after="120"/>
              <w:jc w:val="both"/>
            </w:pPr>
            <w:r>
              <w:rPr>
                <w:rFonts w:eastAsia="Malgun Gothic"/>
                <w:lang w:eastAsia="ko-KR"/>
              </w:rPr>
              <w:lastRenderedPageBreak/>
              <w:t>Samsung</w:t>
            </w:r>
          </w:p>
        </w:tc>
        <w:tc>
          <w:tcPr>
            <w:tcW w:w="7070" w:type="dxa"/>
          </w:tcPr>
          <w:p w14:paraId="2ED1C425" w14:textId="77777777" w:rsidR="00B970DF" w:rsidRDefault="00B970DF" w:rsidP="00B970DF">
            <w:pPr>
              <w:spacing w:after="120"/>
              <w:rPr>
                <w:rFonts w:eastAsia="Malgun Gothic"/>
                <w:lang w:eastAsia="ko-KR"/>
              </w:rPr>
            </w:pPr>
            <w:r>
              <w:rPr>
                <w:rFonts w:eastAsia="Malgun Gothic"/>
                <w:lang w:eastAsia="ko-KR"/>
              </w:rPr>
              <w:t>We support Alt3 and Alt2 as 1</w:t>
            </w:r>
            <w:r>
              <w:rPr>
                <w:rFonts w:eastAsia="Malgun Gothic"/>
                <w:vertAlign w:val="superscript"/>
                <w:lang w:eastAsia="ko-KR"/>
              </w:rPr>
              <w:t>st</w:t>
            </w:r>
            <w:r>
              <w:rPr>
                <w:rFonts w:eastAsia="Malgun Gothic"/>
                <w:lang w:eastAsia="ko-KR"/>
              </w:rPr>
              <w:t xml:space="preserve"> and 2</w:t>
            </w:r>
            <w:r>
              <w:rPr>
                <w:rFonts w:eastAsia="Malgun Gothic"/>
                <w:vertAlign w:val="superscript"/>
                <w:lang w:eastAsia="ko-KR"/>
              </w:rPr>
              <w:t>nd</w:t>
            </w:r>
            <w:r>
              <w:rPr>
                <w:rFonts w:eastAsia="Malgun Gothic"/>
                <w:lang w:eastAsia="ko-KR"/>
              </w:rPr>
              <w:t xml:space="preserve"> preference, respectively.</w:t>
            </w:r>
          </w:p>
          <w:p w14:paraId="405E8979" w14:textId="77777777" w:rsidR="00B970DF" w:rsidRDefault="00B970DF" w:rsidP="00B970DF">
            <w:pPr>
              <w:spacing w:after="120"/>
              <w:rPr>
                <w:rFonts w:eastAsia="Malgun Gothic"/>
                <w:lang w:eastAsia="ko-KR"/>
              </w:rPr>
            </w:pPr>
          </w:p>
          <w:p w14:paraId="05CCAC1F" w14:textId="77777777" w:rsidR="00B970DF" w:rsidRDefault="00B970DF" w:rsidP="00B970DF">
            <w:pPr>
              <w:spacing w:after="120"/>
              <w:rPr>
                <w:rFonts w:ascii="Times" w:eastAsia="DengXian" w:hAnsi="Times"/>
                <w:bCs/>
                <w:iCs/>
                <w:kern w:val="32"/>
                <w:lang w:val="en-GB"/>
              </w:rPr>
            </w:pPr>
            <w:r>
              <w:rPr>
                <w:rFonts w:eastAsia="Malgun Gothic"/>
                <w:lang w:eastAsia="ko-KR"/>
              </w:rPr>
              <w:t xml:space="preserve">BTW, we would like to ask companies when this feature (using </w:t>
            </w:r>
            <w:r>
              <w:rPr>
                <w:rFonts w:ascii="Times" w:eastAsia="DengXian" w:hAnsi="Times"/>
                <w:bCs/>
                <w:iCs/>
                <w:kern w:val="32"/>
                <w:lang w:val="en-GB"/>
              </w:rPr>
              <w:t xml:space="preserve">two QCL-TypeD properties for multiple overlapping CORESETs) is used, i.e., when the number of monitored QCL-TypeD properties is two. </w:t>
            </w:r>
          </w:p>
          <w:p w14:paraId="17F3C77A" w14:textId="77777777" w:rsidR="00B970DF" w:rsidRDefault="00B970DF" w:rsidP="00B970DF">
            <w:pPr>
              <w:spacing w:after="120"/>
              <w:rPr>
                <w:rFonts w:ascii="Times" w:eastAsia="DengXian" w:hAnsi="Times"/>
                <w:bCs/>
                <w:iCs/>
                <w:kern w:val="32"/>
                <w:lang w:val="en-GB"/>
              </w:rPr>
            </w:pPr>
            <w:r>
              <w:rPr>
                <w:rFonts w:ascii="Times" w:eastAsia="DengXian" w:hAnsi="Times"/>
                <w:bCs/>
                <w:iCs/>
                <w:kern w:val="32"/>
                <w:lang w:val="en-GB"/>
              </w:rPr>
              <w:t>- One solution is that at least linked SS sets are configured for all CCs, which is semi-static way. We guess that one of the motivation of issue 2.6 starts from this (to receive two different QCL-TypeD properties).</w:t>
            </w:r>
          </w:p>
          <w:p w14:paraId="7B5FD815" w14:textId="7E385F38" w:rsidR="00B970DF" w:rsidRDefault="00B970DF" w:rsidP="00B970DF">
            <w:pPr>
              <w:spacing w:after="120"/>
            </w:pPr>
            <w:r>
              <w:rPr>
                <w:rFonts w:ascii="Times" w:eastAsia="DengXian" w:hAnsi="Times"/>
                <w:bCs/>
                <w:iCs/>
                <w:kern w:val="32"/>
                <w:lang w:val="en-GB"/>
              </w:rPr>
              <w:t>- Another solution is that the number of monitored QCL-TypeD properties depends on the PDCCH monitoring occasion, which is more dynamic way. For second solution, if a certain overlapping PDCCH monitoring occasions in multiple CORESETs only contains CORESETs which are all associated with individual SS set for all CCs, then the number of monitored QCL-TypeD properties can be 1.</w:t>
            </w:r>
          </w:p>
        </w:tc>
      </w:tr>
      <w:tr w:rsidR="00D96392" w14:paraId="05C10E09" w14:textId="77777777" w:rsidTr="00E32218">
        <w:tc>
          <w:tcPr>
            <w:tcW w:w="1795" w:type="dxa"/>
          </w:tcPr>
          <w:p w14:paraId="41BE5AD9" w14:textId="304C083E" w:rsidR="00D96392" w:rsidRDefault="00D96392" w:rsidP="00D96392">
            <w:pPr>
              <w:autoSpaceDE w:val="0"/>
              <w:autoSpaceDN w:val="0"/>
              <w:adjustRightInd w:val="0"/>
              <w:snapToGrid w:val="0"/>
              <w:spacing w:after="120"/>
              <w:jc w:val="both"/>
              <w:rPr>
                <w:rFonts w:eastAsia="Malgun Gothic"/>
                <w:lang w:eastAsia="ko-KR"/>
              </w:rPr>
            </w:pPr>
            <w:r>
              <w:rPr>
                <w:rFonts w:hint="eastAsia"/>
              </w:rPr>
              <w:t>S</w:t>
            </w:r>
            <w:r>
              <w:t>preadtrum</w:t>
            </w:r>
          </w:p>
        </w:tc>
        <w:tc>
          <w:tcPr>
            <w:tcW w:w="7070" w:type="dxa"/>
          </w:tcPr>
          <w:p w14:paraId="6FE511FB" w14:textId="77777777" w:rsidR="00D96392" w:rsidRDefault="00D96392" w:rsidP="00D96392">
            <w:pPr>
              <w:spacing w:after="120"/>
            </w:pPr>
            <w:r>
              <w:rPr>
                <w:rFonts w:hint="eastAsia"/>
              </w:rPr>
              <w:t>S</w:t>
            </w:r>
            <w:r>
              <w:t>ome details for Alt.5 provided below:</w:t>
            </w:r>
          </w:p>
          <w:p w14:paraId="41EFB3C2" w14:textId="77777777" w:rsidR="00D96392" w:rsidRDefault="00D96392" w:rsidP="00D96392">
            <w:pPr>
              <w:pStyle w:val="ListParagraph"/>
              <w:numPr>
                <w:ilvl w:val="2"/>
                <w:numId w:val="7"/>
              </w:numPr>
              <w:spacing w:after="120"/>
              <w:ind w:left="360" w:firstLineChars="0"/>
              <w:rPr>
                <w:rFonts w:eastAsia="SimSun"/>
                <w:sz w:val="20"/>
                <w:szCs w:val="20"/>
              </w:rPr>
            </w:pPr>
            <w:r>
              <w:rPr>
                <w:rFonts w:eastAsia="SimSun" w:hint="eastAsia"/>
                <w:sz w:val="20"/>
                <w:szCs w:val="20"/>
              </w:rPr>
              <w:t>C</w:t>
            </w:r>
            <w:r>
              <w:rPr>
                <w:rFonts w:eastAsia="SimSun"/>
                <w:sz w:val="20"/>
                <w:szCs w:val="20"/>
              </w:rPr>
              <w:t>lassify all CORESETs into two sets:</w:t>
            </w:r>
          </w:p>
          <w:p w14:paraId="23CFF0C5" w14:textId="77777777" w:rsidR="00D96392" w:rsidRDefault="00D96392" w:rsidP="00D96392">
            <w:pPr>
              <w:pStyle w:val="ListParagraph"/>
              <w:spacing w:after="120"/>
              <w:ind w:left="360" w:firstLineChars="0" w:firstLine="0"/>
              <w:rPr>
                <w:rFonts w:eastAsia="SimSun"/>
                <w:sz w:val="20"/>
                <w:szCs w:val="20"/>
              </w:rPr>
            </w:pPr>
            <w:r>
              <w:rPr>
                <w:rFonts w:eastAsia="SimSun" w:hint="eastAsia"/>
                <w:sz w:val="20"/>
                <w:szCs w:val="20"/>
              </w:rPr>
              <w:t>-</w:t>
            </w:r>
            <w:r>
              <w:rPr>
                <w:rFonts w:eastAsia="SimSun"/>
                <w:sz w:val="20"/>
                <w:szCs w:val="20"/>
              </w:rPr>
              <w:t>CORESET Set 1: CORESETs not associated with linked SS(s);</w:t>
            </w:r>
          </w:p>
          <w:p w14:paraId="7B54807E" w14:textId="77777777" w:rsidR="00D96392" w:rsidRPr="009F0ACC" w:rsidRDefault="00D96392" w:rsidP="00D96392">
            <w:pPr>
              <w:pStyle w:val="ListParagraph"/>
              <w:spacing w:after="120"/>
              <w:ind w:left="360" w:firstLineChars="0" w:firstLine="0"/>
              <w:rPr>
                <w:rFonts w:eastAsia="SimSun"/>
                <w:sz w:val="20"/>
                <w:szCs w:val="20"/>
              </w:rPr>
            </w:pPr>
            <w:r>
              <w:rPr>
                <w:rFonts w:eastAsia="SimSun"/>
                <w:sz w:val="20"/>
                <w:szCs w:val="20"/>
              </w:rPr>
              <w:t>-CORESET Set 2: CORESETs associated with linked SS(s);</w:t>
            </w:r>
          </w:p>
          <w:p w14:paraId="73D25430" w14:textId="77777777" w:rsidR="00D96392" w:rsidRPr="00D65220" w:rsidRDefault="00D96392" w:rsidP="00D96392">
            <w:pPr>
              <w:pStyle w:val="ListParagraph"/>
              <w:numPr>
                <w:ilvl w:val="2"/>
                <w:numId w:val="7"/>
              </w:numPr>
              <w:spacing w:after="120"/>
              <w:ind w:left="360" w:firstLineChars="0"/>
              <w:rPr>
                <w:rFonts w:eastAsia="SimSun"/>
                <w:sz w:val="20"/>
                <w:szCs w:val="20"/>
              </w:rPr>
            </w:pPr>
            <w:r w:rsidRPr="00D65220">
              <w:rPr>
                <w:rFonts w:eastAsia="SimSun"/>
                <w:sz w:val="20"/>
                <w:szCs w:val="20"/>
                <w:lang w:val="en-US"/>
              </w:rPr>
              <w:t>Reuse legacy priority rule to identify the fir</w:t>
            </w:r>
            <w:r>
              <w:rPr>
                <w:rFonts w:eastAsia="SimSun"/>
                <w:sz w:val="20"/>
                <w:szCs w:val="20"/>
                <w:lang w:val="en-US"/>
              </w:rPr>
              <w:t>st QCL-TypeD properties from CORESET set 1</w:t>
            </w:r>
          </w:p>
          <w:p w14:paraId="3EB01FCF" w14:textId="66F49D5C" w:rsidR="00D96392" w:rsidRDefault="00D96392" w:rsidP="00D96392">
            <w:pPr>
              <w:spacing w:after="120"/>
              <w:rPr>
                <w:rFonts w:eastAsia="Malgun Gothic"/>
                <w:lang w:eastAsia="ko-KR"/>
              </w:rPr>
            </w:pPr>
            <w:r w:rsidRPr="00D65220">
              <w:t>and then, identify the second QCL-TypeD according to one of the SS set that is linked with the SS set with the first QCL-TypeD</w:t>
            </w:r>
            <w:r>
              <w:t xml:space="preserve"> from CORESET set 2</w:t>
            </w:r>
          </w:p>
        </w:tc>
      </w:tr>
      <w:tr w:rsidR="00E62AF3" w14:paraId="336F9AFC" w14:textId="77777777" w:rsidTr="00E32218">
        <w:tc>
          <w:tcPr>
            <w:tcW w:w="1795" w:type="dxa"/>
          </w:tcPr>
          <w:p w14:paraId="60F94057" w14:textId="36EEA1B1" w:rsidR="00E62AF3" w:rsidRDefault="00E62AF3" w:rsidP="00D96392">
            <w:pPr>
              <w:autoSpaceDE w:val="0"/>
              <w:autoSpaceDN w:val="0"/>
              <w:adjustRightInd w:val="0"/>
              <w:snapToGrid w:val="0"/>
              <w:spacing w:after="120"/>
              <w:jc w:val="both"/>
            </w:pPr>
            <w:r>
              <w:t>InterDigital</w:t>
            </w:r>
          </w:p>
        </w:tc>
        <w:tc>
          <w:tcPr>
            <w:tcW w:w="7070" w:type="dxa"/>
          </w:tcPr>
          <w:p w14:paraId="5526253E" w14:textId="0C066A3C" w:rsidR="00E62AF3" w:rsidRDefault="00E62AF3" w:rsidP="00D96392">
            <w:pPr>
              <w:spacing w:after="120"/>
            </w:pPr>
            <w:r>
              <w:t xml:space="preserve">Support Alt1. Similar to OPPO, </w:t>
            </w:r>
            <w:r w:rsidR="00441D2D">
              <w:t xml:space="preserve">other alternatives can be achieved by proper configuration of SS set indices. </w:t>
            </w:r>
          </w:p>
        </w:tc>
      </w:tr>
      <w:tr w:rsidR="008353E0" w:rsidRPr="007A0DE8" w14:paraId="75601E94" w14:textId="77777777" w:rsidTr="002E4180">
        <w:tc>
          <w:tcPr>
            <w:tcW w:w="1795" w:type="dxa"/>
            <w:tcBorders>
              <w:top w:val="single" w:sz="4" w:space="0" w:color="auto"/>
              <w:left w:val="single" w:sz="4" w:space="0" w:color="auto"/>
              <w:bottom w:val="single" w:sz="4" w:space="0" w:color="auto"/>
              <w:right w:val="single" w:sz="4" w:space="0" w:color="auto"/>
            </w:tcBorders>
          </w:tcPr>
          <w:p w14:paraId="73F60A88" w14:textId="77777777" w:rsidR="008353E0" w:rsidRDefault="008353E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40FEF137" w14:textId="77777777" w:rsidR="008353E0" w:rsidRPr="00C3779E"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 xml:space="preserve">Regarding Alt1, two QCL-Type D properties based on legacy priority order, it seems that Alt1 has nothing to do with PDCCH repetition. However, issue 2.6 is raised due to PDCCH repetition schemes that are introduced in R17, e.g. FDM based or SFN based. we do not think Alt1 is beneficial for PDCCH repetition. </w:t>
            </w:r>
          </w:p>
          <w:p w14:paraId="0F789922" w14:textId="77777777" w:rsidR="008353E0" w:rsidRDefault="008353E0" w:rsidP="008353E0">
            <w:pPr>
              <w:pStyle w:val="ListParagraph"/>
              <w:numPr>
                <w:ilvl w:val="0"/>
                <w:numId w:val="70"/>
              </w:numPr>
              <w:ind w:left="420" w:firstLineChars="0" w:hanging="420"/>
              <w:rPr>
                <w:rFonts w:eastAsia="SimSun"/>
                <w:sz w:val="20"/>
                <w:szCs w:val="20"/>
              </w:rPr>
            </w:pPr>
            <w:r w:rsidRPr="00C3779E">
              <w:rPr>
                <w:rFonts w:eastAsia="SimSun"/>
                <w:sz w:val="20"/>
                <w:szCs w:val="20"/>
              </w:rPr>
              <w:t>Regarding Alt</w:t>
            </w:r>
            <w:r>
              <w:rPr>
                <w:rFonts w:eastAsia="SimSun"/>
                <w:sz w:val="20"/>
                <w:szCs w:val="20"/>
              </w:rPr>
              <w:t xml:space="preserve">2, there are still some problems to be resolved. For example, the first </w:t>
            </w:r>
            <w:r w:rsidRPr="00DA7DEB">
              <w:rPr>
                <w:rFonts w:eastAsia="SimSun"/>
                <w:sz w:val="20"/>
                <w:szCs w:val="20"/>
              </w:rPr>
              <w:t xml:space="preserve">QCL-TypeD is selected </w:t>
            </w:r>
            <w:r>
              <w:rPr>
                <w:rFonts w:eastAsia="SimSun"/>
                <w:sz w:val="20"/>
                <w:szCs w:val="20"/>
              </w:rPr>
              <w:t xml:space="preserve">from CORESET ID0, but one PDCCH repetition group is associated with CORESET0 and CORESET1, another PDCCH repetition group is associated with CORESET0 and CORESET2. How to confirm </w:t>
            </w:r>
            <w:r w:rsidRPr="008C2F3F">
              <w:rPr>
                <w:rFonts w:eastAsia="SimSun"/>
                <w:sz w:val="20"/>
                <w:szCs w:val="20"/>
              </w:rPr>
              <w:t xml:space="preserve">the </w:t>
            </w:r>
            <w:r w:rsidRPr="008C2F3F">
              <w:rPr>
                <w:rFonts w:eastAsia="SimSun"/>
                <w:sz w:val="22"/>
                <w:szCs w:val="22"/>
              </w:rPr>
              <w:t>seco</w:t>
            </w:r>
            <w:r w:rsidRPr="008C2F3F">
              <w:rPr>
                <w:rFonts w:eastAsia="SimSun"/>
                <w:sz w:val="20"/>
                <w:szCs w:val="20"/>
              </w:rPr>
              <w:t>nd QCL-TypeD from CORESET1 or CORESET2</w:t>
            </w:r>
            <w:r>
              <w:rPr>
                <w:rFonts w:eastAsia="SimSun"/>
                <w:sz w:val="20"/>
                <w:szCs w:val="20"/>
              </w:rPr>
              <w:t xml:space="preserve"> should be further discussed. </w:t>
            </w:r>
          </w:p>
          <w:p w14:paraId="20977223" w14:textId="77777777" w:rsidR="008353E0" w:rsidRPr="008F0006" w:rsidRDefault="008353E0" w:rsidP="008353E0">
            <w:pPr>
              <w:pStyle w:val="ListParagraph"/>
              <w:numPr>
                <w:ilvl w:val="0"/>
                <w:numId w:val="70"/>
              </w:numPr>
              <w:ind w:left="420" w:firstLineChars="0" w:hanging="420"/>
              <w:rPr>
                <w:rFonts w:eastAsia="SimSun"/>
                <w:sz w:val="20"/>
                <w:szCs w:val="20"/>
              </w:rPr>
            </w:pPr>
            <w:r>
              <w:rPr>
                <w:rFonts w:eastAsia="SimSun"/>
                <w:sz w:val="20"/>
                <w:szCs w:val="20"/>
              </w:rPr>
              <w:t>Regarding Alt3, i</w:t>
            </w:r>
            <w:r w:rsidRPr="008F0006">
              <w:rPr>
                <w:rFonts w:eastAsia="SimSun"/>
                <w:sz w:val="20"/>
                <w:szCs w:val="20"/>
              </w:rPr>
              <w:t xml:space="preserve">t </w:t>
            </w:r>
            <w:r>
              <w:rPr>
                <w:rFonts w:eastAsia="SimSun"/>
                <w:sz w:val="20"/>
                <w:szCs w:val="20"/>
              </w:rPr>
              <w:t>fits into t</w:t>
            </w:r>
            <w:r w:rsidRPr="008F0006">
              <w:rPr>
                <w:rFonts w:eastAsia="SimSun"/>
                <w:sz w:val="20"/>
                <w:szCs w:val="20"/>
              </w:rPr>
              <w:t xml:space="preserve">he origin of the </w:t>
            </w:r>
            <w:r>
              <w:rPr>
                <w:rFonts w:eastAsia="SimSun"/>
                <w:sz w:val="20"/>
                <w:szCs w:val="20"/>
              </w:rPr>
              <w:t xml:space="preserve">issue2.6, the logic of Alt3 is similar as option1 of issue2.2 and option2 of issue2.3. However it still consider the priority of two PDCCH repetition group as the above example in second sub-bullet. </w:t>
            </w:r>
          </w:p>
          <w:p w14:paraId="6D0278D0" w14:textId="77777777" w:rsidR="008353E0" w:rsidRDefault="008353E0" w:rsidP="002E4180">
            <w:r>
              <w:rPr>
                <w:rFonts w:hint="eastAsia"/>
              </w:rPr>
              <w:t>W</w:t>
            </w:r>
            <w:r>
              <w:t>e slightly prefer Alt3.</w:t>
            </w:r>
          </w:p>
          <w:p w14:paraId="12E1A413" w14:textId="77777777" w:rsidR="008353E0" w:rsidRDefault="008353E0" w:rsidP="002E4180">
            <w:r>
              <w:t xml:space="preserve"> </w:t>
            </w:r>
          </w:p>
        </w:tc>
      </w:tr>
      <w:tr w:rsidR="008353E0" w14:paraId="132455A3" w14:textId="77777777" w:rsidTr="00E32218">
        <w:tc>
          <w:tcPr>
            <w:tcW w:w="1795" w:type="dxa"/>
          </w:tcPr>
          <w:p w14:paraId="3BA696C8" w14:textId="77777777" w:rsidR="008353E0" w:rsidRDefault="008353E0" w:rsidP="00D96392">
            <w:pPr>
              <w:autoSpaceDE w:val="0"/>
              <w:autoSpaceDN w:val="0"/>
              <w:adjustRightInd w:val="0"/>
              <w:snapToGrid w:val="0"/>
              <w:spacing w:after="120"/>
              <w:jc w:val="both"/>
            </w:pPr>
          </w:p>
        </w:tc>
        <w:tc>
          <w:tcPr>
            <w:tcW w:w="7070" w:type="dxa"/>
          </w:tcPr>
          <w:p w14:paraId="00F35C30" w14:textId="77777777" w:rsidR="008353E0" w:rsidRDefault="008353E0" w:rsidP="00D96392">
            <w:pPr>
              <w:spacing w:after="120"/>
            </w:pPr>
          </w:p>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lang w:val="en-US" w:eastAsia="ko-KR"/>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textbox style="mso-fit-shape-to-text:t">
                  <w:txbxContent>
                    <w:p w14:paraId="2BE5006C" w14:textId="77777777" w:rsidR="001A5DAC" w:rsidRPr="00226F14" w:rsidRDefault="001A5DAC"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1A5DAC" w:rsidRPr="00226F14" w:rsidRDefault="001A5DAC"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xml:space="preserve">: The UE expects the same configuration for the first and second CORESETs </w:t>
                      </w:r>
                      <w:proofErr w:type="spellStart"/>
                      <w:r w:rsidRPr="00226F14">
                        <w:rPr>
                          <w:rFonts w:ascii="Times" w:eastAsia="Batang" w:hAnsi="Times" w:cs="Times"/>
                          <w:bCs/>
                          <w:iCs/>
                          <w:sz w:val="20"/>
                          <w:szCs w:val="24"/>
                          <w:lang w:val="en-GB" w:eastAsia="zh-CN"/>
                        </w:rPr>
                        <w:t>wrt</w:t>
                      </w:r>
                      <w:proofErr w:type="spellEnd"/>
                      <w:r w:rsidRPr="00226F14">
                        <w:rPr>
                          <w:rFonts w:ascii="Times" w:eastAsia="Batang" w:hAnsi="Times" w:cs="Times"/>
                          <w:bCs/>
                          <w:iCs/>
                          <w:sz w:val="20"/>
                          <w:szCs w:val="24"/>
                          <w:lang w:val="en-GB" w:eastAsia="zh-CN"/>
                        </w:rPr>
                        <w:t xml:space="preserve"> presence of TCI field in DCI.</w:t>
                      </w:r>
                    </w:p>
                    <w:p w14:paraId="734B08C5" w14:textId="77777777" w:rsidR="001A5DAC" w:rsidRPr="00226F14" w:rsidRDefault="001A5DAC" w:rsidP="003C5007">
                      <w:pPr>
                        <w:numPr>
                          <w:ilvl w:val="0"/>
                          <w:numId w:val="39"/>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w:t>
                      </w:r>
                      <w:proofErr w:type="spellStart"/>
                      <w:r w:rsidRPr="00226F14">
                        <w:rPr>
                          <w:rFonts w:ascii="Times" w:eastAsia="Batang" w:hAnsi="Times" w:cs="Times"/>
                          <w:bCs/>
                          <w:iCs/>
                          <w:sz w:val="20"/>
                          <w:szCs w:val="24"/>
                          <w:lang w:val="en-GB" w:eastAsia="zh-CN"/>
                        </w:rPr>
                        <w:t>timeDurationForQCL</w:t>
                      </w:r>
                      <w:proofErr w:type="spellEnd"/>
                      <w:r w:rsidRPr="00226F14">
                        <w:rPr>
                          <w:rFonts w:ascii="Times" w:eastAsia="Batang" w:hAnsi="Times" w:cs="Times"/>
                          <w:bCs/>
                          <w:iCs/>
                          <w:sz w:val="20"/>
                          <w:szCs w:val="24"/>
                          <w:lang w:val="en-GB" w:eastAsia="zh-CN"/>
                        </w:rPr>
                        <w:t xml:space="preserve">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1A5DAC" w:rsidRPr="008B5FCA" w:rsidRDefault="001A5DAC" w:rsidP="00DF7563">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Confirm WA: vivo, Qualcomm, 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3C5007">
      <w:pPr>
        <w:pStyle w:val="ListParagraph"/>
        <w:numPr>
          <w:ilvl w:val="0"/>
          <w:numId w:val="65"/>
        </w:numPr>
        <w:ind w:firstLineChars="0"/>
        <w:rPr>
          <w:rFonts w:eastAsia="DengXian"/>
          <w:b/>
          <w:bCs/>
          <w:i/>
          <w:iCs/>
          <w:kern w:val="32"/>
          <w:szCs w:val="40"/>
          <w:lang w:val="en-GB" w:eastAsia="zh-CN"/>
        </w:rPr>
      </w:pPr>
      <w:r w:rsidRPr="000B2CE3">
        <w:rPr>
          <w:rFonts w:eastAsia="DengXian"/>
          <w:b/>
          <w:bCs/>
          <w:i/>
          <w:iCs/>
          <w:kern w:val="32"/>
          <w:szCs w:val="40"/>
          <w:lang w:val="en-GB" w:eastAsia="zh-CN"/>
        </w:rPr>
        <w:t>Confirm the WA: The UE expects the same configuration for the first and second CORESETs wrt presence of TCI field in DCI.</w:t>
      </w:r>
    </w:p>
    <w:p w14:paraId="42CCC915" w14:textId="27866F2B" w:rsidR="000B2CE3" w:rsidRDefault="00B364D6" w:rsidP="003C5007">
      <w:pPr>
        <w:pStyle w:val="ListParagraph"/>
        <w:numPr>
          <w:ilvl w:val="0"/>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3C5007">
      <w:pPr>
        <w:pStyle w:val="ListParagraph"/>
        <w:numPr>
          <w:ilvl w:val="1"/>
          <w:numId w:val="65"/>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E32218">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DF7563">
            <w:pPr>
              <w:autoSpaceDE w:val="0"/>
              <w:autoSpaceDN w:val="0"/>
              <w:adjustRightInd w:val="0"/>
              <w:snapToGrid w:val="0"/>
              <w:spacing w:before="120"/>
              <w:jc w:val="both"/>
            </w:pPr>
            <w:r w:rsidRPr="007A0DE8">
              <w:t>Comments</w:t>
            </w:r>
          </w:p>
        </w:tc>
      </w:tr>
      <w:tr w:rsidR="00413418" w:rsidRPr="007A0DE8" w14:paraId="6B9B25F8" w14:textId="77777777" w:rsidTr="00E32218">
        <w:tc>
          <w:tcPr>
            <w:tcW w:w="1795" w:type="dxa"/>
            <w:tcBorders>
              <w:top w:val="single" w:sz="4" w:space="0" w:color="auto"/>
              <w:left w:val="single" w:sz="4" w:space="0" w:color="auto"/>
              <w:bottom w:val="single" w:sz="4" w:space="0" w:color="auto"/>
              <w:right w:val="single" w:sz="4" w:space="0" w:color="auto"/>
            </w:tcBorders>
          </w:tcPr>
          <w:p w14:paraId="7C27D51D" w14:textId="4E20AC2E" w:rsidR="00413418" w:rsidRPr="007A0DE8" w:rsidRDefault="009337C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2E0178C2" w14:textId="72C070CC" w:rsidR="00432D79" w:rsidRDefault="00002C98" w:rsidP="000B2CE3">
            <w:r>
              <w:t xml:space="preserve">Support the proposal </w:t>
            </w:r>
            <w:r w:rsidR="004E7A52">
              <w:t>except the following part</w:t>
            </w:r>
            <w:r w:rsidR="00DD7146">
              <w:t xml:space="preserve"> marked as yellow</w:t>
            </w:r>
            <w:r w:rsidR="004E7A52">
              <w:t xml:space="preserve"> in the second bullet</w:t>
            </w:r>
            <w:r w:rsidR="00DD7146">
              <w:t xml:space="preserve"> of the proposal</w:t>
            </w:r>
            <w:r w:rsidR="004E7A52">
              <w:t xml:space="preserve">. </w:t>
            </w:r>
            <w:r w:rsidR="00E611D7">
              <w:t xml:space="preserve">In our understanding, the behavior “QCL assumption of both CORESETs are used for the scheduled PDSCH” can be enabled </w:t>
            </w:r>
            <w:r w:rsidR="001F5A33">
              <w:t>by RRC par</w:t>
            </w:r>
            <w:r w:rsidR="00A62A4C">
              <w:t>a</w:t>
            </w:r>
            <w:r w:rsidR="001F5A33">
              <w:t>m</w:t>
            </w:r>
            <w:r w:rsidR="00A62A4C">
              <w:t>e</w:t>
            </w:r>
            <w:r w:rsidR="001F5A33">
              <w:t>ter</w:t>
            </w:r>
            <w:r w:rsidR="002566A3">
              <w:t>.</w:t>
            </w:r>
            <w:r w:rsidR="009328B7">
              <w:t xml:space="preserve"> If enable</w:t>
            </w:r>
            <w:r w:rsidR="006B0154">
              <w:t>d</w:t>
            </w:r>
            <w:r w:rsidR="009328B7">
              <w:t xml:space="preserve">, the PDSCH scheduled by </w:t>
            </w:r>
            <w:r w:rsidR="006B0154">
              <w:t>M</w:t>
            </w:r>
            <w:r w:rsidR="006B0154">
              <w:rPr>
                <w:rFonts w:hint="eastAsia"/>
              </w:rPr>
              <w:t>-TRP</w:t>
            </w:r>
            <w:r w:rsidR="006B0154">
              <w:t xml:space="preserve"> </w:t>
            </w:r>
            <w:r w:rsidR="009328B7">
              <w:t xml:space="preserve">PDCCH </w:t>
            </w:r>
            <w:r w:rsidR="006B0154">
              <w:t>repetition</w:t>
            </w:r>
            <w:r w:rsidR="009328B7">
              <w:t xml:space="preserve"> is assumed to be M-TRP</w:t>
            </w:r>
            <w:r w:rsidR="00432D79">
              <w:t xml:space="preserve"> </w:t>
            </w:r>
            <w:r w:rsidR="006B0154">
              <w:t xml:space="preserve">PDSCH </w:t>
            </w:r>
            <w:r w:rsidR="00432D79">
              <w:t xml:space="preserve">and apply two default beams, otherwise, the PDSCH is assumed to be S-TRP </w:t>
            </w:r>
            <w:r w:rsidR="006B0154">
              <w:t xml:space="preserve">PDSCH </w:t>
            </w:r>
            <w:r w:rsidR="00432D79">
              <w:t>and apply one default beam.</w:t>
            </w:r>
            <w:r w:rsidR="00432D79">
              <w:rPr>
                <w:rFonts w:hint="eastAsia"/>
              </w:rPr>
              <w:t xml:space="preserve"> </w:t>
            </w:r>
            <w:r w:rsidR="009530A7">
              <w:t xml:space="preserve">We would like to understand the motivation of the </w:t>
            </w:r>
            <w:r w:rsidR="006B0154">
              <w:t>following part marked as yellow.</w:t>
            </w:r>
          </w:p>
          <w:p w14:paraId="0A725BE3" w14:textId="77777777" w:rsidR="00037B11" w:rsidRDefault="00037B11" w:rsidP="00037B11">
            <w:pPr>
              <w:pStyle w:val="ListParagraph"/>
              <w:ind w:left="420" w:firstLineChars="0" w:firstLine="0"/>
              <w:rPr>
                <w:rFonts w:eastAsia="SimSun"/>
                <w:sz w:val="20"/>
                <w:szCs w:val="20"/>
              </w:rPr>
            </w:pPr>
          </w:p>
          <w:p w14:paraId="16E6B7CC" w14:textId="7C6D5C14" w:rsidR="004E7A52" w:rsidRPr="004E7A52" w:rsidRDefault="004E7A52" w:rsidP="004E7A52">
            <w:pPr>
              <w:pStyle w:val="ListParagraph"/>
              <w:numPr>
                <w:ilvl w:val="0"/>
                <w:numId w:val="72"/>
              </w:numPr>
              <w:ind w:firstLineChars="0"/>
              <w:rPr>
                <w:rFonts w:eastAsia="SimSun"/>
                <w:sz w:val="20"/>
                <w:szCs w:val="20"/>
              </w:rPr>
            </w:pPr>
            <w:r w:rsidRPr="004E7A52">
              <w:rPr>
                <w:rFonts w:eastAsia="SimSun"/>
                <w:sz w:val="20"/>
                <w:szCs w:val="20"/>
              </w:rPr>
              <w:t xml:space="preserve">In addition to the previous agreement, support the following for the case that </w:t>
            </w:r>
            <w:r w:rsidRPr="004E7A52">
              <w:rPr>
                <w:rFonts w:eastAsia="SimSun"/>
                <w:sz w:val="20"/>
                <w:szCs w:val="20"/>
                <w:highlight w:val="yellow"/>
              </w:rPr>
              <w:t>at least one TCI codepoint is mapped to two TCI states</w:t>
            </w:r>
            <w:r w:rsidRPr="004E7A52">
              <w:rPr>
                <w:rFonts w:eastAsia="SimSun"/>
                <w:sz w:val="20"/>
                <w:szCs w:val="20"/>
              </w:rPr>
              <w:t xml:space="preserve"> (and if the TCI field is not present in the DCI, and the scheduling offset is equal to or larger than timeDurationForQCL if applicable)</w:t>
            </w:r>
          </w:p>
          <w:p w14:paraId="2C25DA83" w14:textId="77777777" w:rsidR="004E7A52" w:rsidRPr="004E7A52" w:rsidRDefault="004E7A52" w:rsidP="004E7A52">
            <w:pPr>
              <w:pStyle w:val="ListParagraph"/>
              <w:numPr>
                <w:ilvl w:val="1"/>
                <w:numId w:val="72"/>
              </w:numPr>
              <w:ind w:firstLineChars="0"/>
              <w:rPr>
                <w:rFonts w:eastAsia="SimSun"/>
                <w:sz w:val="20"/>
                <w:szCs w:val="20"/>
              </w:rPr>
            </w:pPr>
            <w:r w:rsidRPr="004E7A52">
              <w:rPr>
                <w:rFonts w:eastAsia="SimSun"/>
                <w:sz w:val="20"/>
                <w:szCs w:val="20"/>
              </w:rPr>
              <w:t>QCL assumption of both CORESETs are used for the scheduled PDSCH.</w:t>
            </w:r>
          </w:p>
          <w:p w14:paraId="4EE2BDE0" w14:textId="44D8C577" w:rsidR="004E7A52" w:rsidRPr="004E7A52" w:rsidRDefault="004E7A52" w:rsidP="000B2CE3">
            <w:pPr>
              <w:rPr>
                <w:lang w:val="en-GB"/>
              </w:rPr>
            </w:pPr>
          </w:p>
        </w:tc>
      </w:tr>
      <w:tr w:rsidR="009F10E8" w:rsidRPr="007A0DE8" w14:paraId="052F8E2C" w14:textId="77777777" w:rsidTr="00E32218">
        <w:tc>
          <w:tcPr>
            <w:tcW w:w="1795" w:type="dxa"/>
            <w:tcBorders>
              <w:top w:val="single" w:sz="4" w:space="0" w:color="auto"/>
              <w:left w:val="single" w:sz="4" w:space="0" w:color="auto"/>
              <w:bottom w:val="single" w:sz="4" w:space="0" w:color="auto"/>
              <w:right w:val="single" w:sz="4" w:space="0" w:color="auto"/>
            </w:tcBorders>
          </w:tcPr>
          <w:p w14:paraId="7D6EBD55" w14:textId="75FD96E0" w:rsidR="009F10E8" w:rsidRDefault="00624D4B"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1C6260FD" w14:textId="1C92125A" w:rsidR="009F10E8" w:rsidRDefault="00624D4B" w:rsidP="000B2CE3">
            <w:r>
              <w:t>Support the proposal</w:t>
            </w:r>
          </w:p>
        </w:tc>
      </w:tr>
      <w:tr w:rsidR="00706441" w:rsidRPr="007A0DE8" w14:paraId="7CBCD4C9" w14:textId="77777777" w:rsidTr="00E32218">
        <w:tc>
          <w:tcPr>
            <w:tcW w:w="1795" w:type="dxa"/>
            <w:tcBorders>
              <w:top w:val="single" w:sz="4" w:space="0" w:color="auto"/>
              <w:left w:val="single" w:sz="4" w:space="0" w:color="auto"/>
              <w:bottom w:val="single" w:sz="4" w:space="0" w:color="auto"/>
              <w:right w:val="single" w:sz="4" w:space="0" w:color="auto"/>
            </w:tcBorders>
          </w:tcPr>
          <w:p w14:paraId="39D9B59A" w14:textId="370A2A80"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29FAA7F6" w14:textId="77777777" w:rsidR="00706441" w:rsidRDefault="00706441" w:rsidP="000B2CE3">
            <w:r>
              <w:t xml:space="preserve">Support to confirm the WA only. </w:t>
            </w:r>
          </w:p>
          <w:p w14:paraId="7018A69D" w14:textId="3305874F" w:rsidR="00706441" w:rsidRDefault="00706441" w:rsidP="000B2CE3">
            <w:r>
              <w:t>The second bullet may have impact on common PDSCH reception.</w:t>
            </w:r>
          </w:p>
        </w:tc>
      </w:tr>
      <w:tr w:rsidR="00421A5B" w:rsidRPr="007A0DE8" w14:paraId="321E5F26" w14:textId="77777777" w:rsidTr="00E32218">
        <w:tc>
          <w:tcPr>
            <w:tcW w:w="1795" w:type="dxa"/>
            <w:tcBorders>
              <w:top w:val="single" w:sz="4" w:space="0" w:color="auto"/>
              <w:left w:val="single" w:sz="4" w:space="0" w:color="auto"/>
              <w:bottom w:val="single" w:sz="4" w:space="0" w:color="auto"/>
              <w:right w:val="single" w:sz="4" w:space="0" w:color="auto"/>
            </w:tcBorders>
          </w:tcPr>
          <w:p w14:paraId="02AECB92" w14:textId="20A1CC21"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06C441D6" w14:textId="7A20C01D" w:rsidR="00421A5B" w:rsidRDefault="00421A5B" w:rsidP="00421A5B">
            <w:r>
              <w:t>Support the first part of the proposal (confirm the WA). For the second part, we do not think there is enough motivation to change the Rel. 16 mTRP PDSCH behavior in this agenda item.</w:t>
            </w:r>
          </w:p>
        </w:tc>
      </w:tr>
      <w:tr w:rsidR="004B7833" w:rsidRPr="007A0DE8" w14:paraId="64C197D8" w14:textId="77777777" w:rsidTr="00E32218">
        <w:tc>
          <w:tcPr>
            <w:tcW w:w="1795" w:type="dxa"/>
            <w:tcBorders>
              <w:top w:val="single" w:sz="4" w:space="0" w:color="auto"/>
              <w:left w:val="single" w:sz="4" w:space="0" w:color="auto"/>
              <w:bottom w:val="single" w:sz="4" w:space="0" w:color="auto"/>
              <w:right w:val="single" w:sz="4" w:space="0" w:color="auto"/>
            </w:tcBorders>
          </w:tcPr>
          <w:p w14:paraId="7E023B6C" w14:textId="294CBB3D" w:rsidR="004B7833" w:rsidRDefault="004B7833" w:rsidP="004B7833">
            <w:pPr>
              <w:autoSpaceDE w:val="0"/>
              <w:autoSpaceDN w:val="0"/>
              <w:adjustRightInd w:val="0"/>
              <w:snapToGrid w:val="0"/>
              <w:jc w:val="both"/>
            </w:pPr>
            <w:r w:rsidRPr="007F2643">
              <w:rPr>
                <w:rFonts w:eastAsia="DengXian"/>
                <w:kern w:val="32"/>
                <w:lang w:val="en-GB"/>
              </w:rPr>
              <w:lastRenderedPageBreak/>
              <w:t>Lenovo/MotM</w:t>
            </w:r>
          </w:p>
        </w:tc>
        <w:tc>
          <w:tcPr>
            <w:tcW w:w="7070" w:type="dxa"/>
            <w:tcBorders>
              <w:top w:val="single" w:sz="4" w:space="0" w:color="auto"/>
              <w:left w:val="single" w:sz="4" w:space="0" w:color="auto"/>
              <w:bottom w:val="single" w:sz="4" w:space="0" w:color="auto"/>
              <w:right w:val="single" w:sz="4" w:space="0" w:color="auto"/>
            </w:tcBorders>
          </w:tcPr>
          <w:p w14:paraId="7FB7CEF3"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We share the same concern on “at least one TCI codepoint is mapped to two TCI states” as NTT Docomo. From our understanding, SDM/FDM/TDM schemes is not enabled by at least one TCI codepoint is mapped to two TCI states. Besides, for case when no TCI present for all CORESETs, there may be no MAC-CE activation up to 8 TCI codepoints, and even no “at least one TCI codepoint is mapped to two TCI states”. However, the SDM/FDM/TDM schemes could still be implemented in such case by using the TCI state for both CORESETs. Therefore, we suggest to keep it as the original wording.</w:t>
            </w:r>
          </w:p>
          <w:p w14:paraId="498B3E88" w14:textId="77777777" w:rsidR="004B7833" w:rsidRPr="007F2643" w:rsidRDefault="004B7833" w:rsidP="004B7833">
            <w:pPr>
              <w:pStyle w:val="ListParagraph"/>
              <w:ind w:firstLineChars="0" w:firstLine="0"/>
              <w:jc w:val="both"/>
              <w:rPr>
                <w:rFonts w:eastAsia="DengXian"/>
                <w:kern w:val="32"/>
                <w:sz w:val="20"/>
                <w:szCs w:val="20"/>
                <w:lang w:val="en-GB"/>
              </w:rPr>
            </w:pPr>
            <w:r w:rsidRPr="007F2643">
              <w:rPr>
                <w:rFonts w:eastAsia="DengXian"/>
                <w:kern w:val="32"/>
                <w:sz w:val="20"/>
                <w:szCs w:val="20"/>
                <w:lang w:val="en-GB"/>
              </w:rPr>
              <w:t>FL Proposal 7: If a PDSCH is scheduled by a DCI in PDCCH candidates (the first PDCCH candidate associated with a first CORESET and the second PDCCH candidate associated with a second CORESET) that are linked for repetition:</w:t>
            </w:r>
          </w:p>
          <w:p w14:paraId="7DEAC3CA" w14:textId="77777777" w:rsidR="004B7833" w:rsidRPr="007F2643" w:rsidRDefault="004B7833" w:rsidP="004B7833">
            <w:pPr>
              <w:pStyle w:val="ListParagraph"/>
              <w:numPr>
                <w:ilvl w:val="0"/>
                <w:numId w:val="65"/>
              </w:numPr>
              <w:ind w:firstLineChars="0"/>
              <w:rPr>
                <w:rFonts w:eastAsia="DengXian"/>
                <w:kern w:val="32"/>
                <w:sz w:val="20"/>
                <w:szCs w:val="20"/>
                <w:lang w:val="en-GB"/>
              </w:rPr>
            </w:pPr>
            <w:r w:rsidRPr="007F2643">
              <w:rPr>
                <w:rFonts w:eastAsia="DengXian"/>
                <w:kern w:val="32"/>
                <w:sz w:val="20"/>
                <w:szCs w:val="20"/>
                <w:lang w:val="en-GB"/>
              </w:rPr>
              <w:t>Confirm the WA: The UE expects the same configuration for the first and second CORESETs wrt presence of TCI field in DCI.</w:t>
            </w:r>
          </w:p>
          <w:p w14:paraId="52952CE2" w14:textId="77777777" w:rsidR="004B7833" w:rsidRDefault="004B7833" w:rsidP="004B7833">
            <w:pPr>
              <w:pStyle w:val="ListParagraph"/>
              <w:numPr>
                <w:ilvl w:val="0"/>
                <w:numId w:val="65"/>
              </w:numPr>
              <w:ind w:firstLineChars="0"/>
              <w:jc w:val="both"/>
              <w:rPr>
                <w:rFonts w:eastAsia="DengXian"/>
                <w:kern w:val="32"/>
                <w:sz w:val="20"/>
                <w:szCs w:val="20"/>
                <w:lang w:val="en-GB"/>
              </w:rPr>
            </w:pPr>
            <w:r w:rsidRPr="007F2643">
              <w:rPr>
                <w:rFonts w:eastAsia="DengXian"/>
                <w:kern w:val="32"/>
                <w:sz w:val="20"/>
                <w:szCs w:val="20"/>
                <w:lang w:val="en-GB"/>
              </w:rPr>
              <w:t xml:space="preserve">In addition to the previous agreement, support the following for </w:t>
            </w:r>
            <w:r w:rsidRPr="007F2643">
              <w:rPr>
                <w:rFonts w:eastAsia="DengXian"/>
                <w:kern w:val="32"/>
                <w:sz w:val="20"/>
                <w:szCs w:val="20"/>
                <w:highlight w:val="yellow"/>
                <w:lang w:val="en-GB"/>
              </w:rPr>
              <w:t>enabling SDM/FDM/TDM schemes</w:t>
            </w:r>
            <w:r w:rsidRPr="007F2643">
              <w:rPr>
                <w:rFonts w:eastAsia="DengXian"/>
                <w:kern w:val="32"/>
                <w:sz w:val="20"/>
                <w:szCs w:val="20"/>
                <w:lang w:val="en-GB"/>
              </w:rPr>
              <w:t>, (and if the TCI field is not present in the DCI, and the scheduling offset is equal to or larger than timeDurationForQCL if applicable)</w:t>
            </w:r>
          </w:p>
          <w:p w14:paraId="36AEA375" w14:textId="13A2409B" w:rsidR="004B7833" w:rsidRPr="004B7833" w:rsidRDefault="004B7833" w:rsidP="004B7833">
            <w:pPr>
              <w:pStyle w:val="ListParagraph"/>
              <w:numPr>
                <w:ilvl w:val="1"/>
                <w:numId w:val="65"/>
              </w:numPr>
              <w:ind w:firstLineChars="0"/>
              <w:jc w:val="both"/>
              <w:rPr>
                <w:rFonts w:eastAsia="DengXian"/>
                <w:kern w:val="32"/>
                <w:sz w:val="20"/>
                <w:szCs w:val="20"/>
                <w:lang w:val="en-GB"/>
              </w:rPr>
            </w:pPr>
            <w:r w:rsidRPr="004B7833">
              <w:rPr>
                <w:rFonts w:eastAsia="DengXian"/>
                <w:kern w:val="32"/>
                <w:sz w:val="20"/>
                <w:szCs w:val="20"/>
                <w:lang w:val="en-GB"/>
              </w:rPr>
              <w:t>QCL assumption of both CORESETs are used for the scheduled PDSCH.</w:t>
            </w:r>
          </w:p>
        </w:tc>
      </w:tr>
      <w:tr w:rsidR="00E32218" w14:paraId="0459046A" w14:textId="77777777" w:rsidTr="00E32218">
        <w:tc>
          <w:tcPr>
            <w:tcW w:w="1795" w:type="dxa"/>
            <w:hideMark/>
          </w:tcPr>
          <w:p w14:paraId="500E1C86" w14:textId="77777777" w:rsidR="00E32218" w:rsidRDefault="00E32218">
            <w:pPr>
              <w:autoSpaceDE w:val="0"/>
              <w:autoSpaceDN w:val="0"/>
              <w:adjustRightInd w:val="0"/>
              <w:snapToGrid w:val="0"/>
              <w:spacing w:after="120"/>
              <w:jc w:val="both"/>
            </w:pPr>
            <w:r>
              <w:t>LG</w:t>
            </w:r>
          </w:p>
        </w:tc>
        <w:tc>
          <w:tcPr>
            <w:tcW w:w="7070" w:type="dxa"/>
            <w:hideMark/>
          </w:tcPr>
          <w:p w14:paraId="48692263" w14:textId="77777777" w:rsidR="00E32218" w:rsidRDefault="00E32218">
            <w:pPr>
              <w:spacing w:after="120"/>
            </w:pPr>
            <w:r>
              <w:t>Support the proposal.</w:t>
            </w:r>
          </w:p>
        </w:tc>
      </w:tr>
      <w:tr w:rsidR="00326AA3" w:rsidRPr="007A0DE8" w14:paraId="0EB9FADB" w14:textId="77777777" w:rsidTr="00326AA3">
        <w:tc>
          <w:tcPr>
            <w:tcW w:w="1795" w:type="dxa"/>
          </w:tcPr>
          <w:p w14:paraId="0EB65A98" w14:textId="77777777" w:rsidR="00326AA3" w:rsidRDefault="00326AA3" w:rsidP="00326AA3">
            <w:pPr>
              <w:autoSpaceDE w:val="0"/>
              <w:autoSpaceDN w:val="0"/>
              <w:adjustRightInd w:val="0"/>
              <w:snapToGrid w:val="0"/>
              <w:jc w:val="both"/>
            </w:pPr>
            <w:r>
              <w:t>Fraunhofer IIS/HHI</w:t>
            </w:r>
          </w:p>
        </w:tc>
        <w:tc>
          <w:tcPr>
            <w:tcW w:w="7070" w:type="dxa"/>
          </w:tcPr>
          <w:p w14:paraId="04BE2C66" w14:textId="77777777" w:rsidR="00326AA3" w:rsidRDefault="00326AA3" w:rsidP="00326AA3">
            <w:r>
              <w:t>Support confirming the WA</w:t>
            </w:r>
          </w:p>
        </w:tc>
      </w:tr>
      <w:tr w:rsidR="000D0776" w:rsidRPr="007A0DE8" w14:paraId="7E2422C1" w14:textId="77777777" w:rsidTr="00326AA3">
        <w:tc>
          <w:tcPr>
            <w:tcW w:w="1795" w:type="dxa"/>
          </w:tcPr>
          <w:p w14:paraId="1E928365" w14:textId="620D7F5F" w:rsidR="000D0776" w:rsidRDefault="000D0776" w:rsidP="00326AA3">
            <w:pPr>
              <w:autoSpaceDE w:val="0"/>
              <w:autoSpaceDN w:val="0"/>
              <w:adjustRightInd w:val="0"/>
              <w:snapToGrid w:val="0"/>
              <w:jc w:val="both"/>
            </w:pPr>
            <w:r>
              <w:t>Fujitsu</w:t>
            </w:r>
          </w:p>
        </w:tc>
        <w:tc>
          <w:tcPr>
            <w:tcW w:w="7070" w:type="dxa"/>
          </w:tcPr>
          <w:p w14:paraId="75C7696B" w14:textId="3ADC4B42" w:rsidR="000D0776" w:rsidRDefault="000D0776" w:rsidP="00326AA3">
            <w:r>
              <w:t>Support the proposal in general. We also think that RRC parameter is also a viable way to determine the corresponding PDSCH is m-TRP or s-TRP.</w:t>
            </w:r>
          </w:p>
        </w:tc>
      </w:tr>
      <w:tr w:rsidR="001F657A" w:rsidRPr="007A0DE8" w14:paraId="47A011E2" w14:textId="77777777" w:rsidTr="00326AA3">
        <w:tc>
          <w:tcPr>
            <w:tcW w:w="1795" w:type="dxa"/>
          </w:tcPr>
          <w:p w14:paraId="047564BA" w14:textId="667EBF91" w:rsidR="001F657A" w:rsidRDefault="001F657A" w:rsidP="001F657A">
            <w:pPr>
              <w:autoSpaceDE w:val="0"/>
              <w:autoSpaceDN w:val="0"/>
              <w:adjustRightInd w:val="0"/>
              <w:snapToGrid w:val="0"/>
              <w:jc w:val="both"/>
            </w:pPr>
            <w:r>
              <w:rPr>
                <w:rFonts w:hint="eastAsia"/>
              </w:rPr>
              <w:t>O</w:t>
            </w:r>
            <w:r>
              <w:t>PPO</w:t>
            </w:r>
          </w:p>
        </w:tc>
        <w:tc>
          <w:tcPr>
            <w:tcW w:w="7070" w:type="dxa"/>
          </w:tcPr>
          <w:p w14:paraId="26A5F476" w14:textId="2787FAC7" w:rsidR="001F657A" w:rsidRDefault="001F657A" w:rsidP="001F657A">
            <w:r>
              <w:rPr>
                <w:rFonts w:hint="eastAsia"/>
              </w:rPr>
              <w:t>S</w:t>
            </w:r>
            <w:r>
              <w:t>upport to confirm the WA. Further discussion is needed for the 2</w:t>
            </w:r>
            <w:r w:rsidRPr="00E93730">
              <w:rPr>
                <w:vertAlign w:val="superscript"/>
              </w:rPr>
              <w:t>nd</w:t>
            </w:r>
            <w:r>
              <w:t xml:space="preserve"> part</w:t>
            </w:r>
          </w:p>
        </w:tc>
      </w:tr>
      <w:tr w:rsidR="007B624C" w:rsidRPr="007A0DE8" w14:paraId="7BCB053D" w14:textId="77777777" w:rsidTr="00326AA3">
        <w:tc>
          <w:tcPr>
            <w:tcW w:w="1795" w:type="dxa"/>
          </w:tcPr>
          <w:p w14:paraId="78ACF8A2" w14:textId="3D5240D1" w:rsidR="007B624C" w:rsidRDefault="007B624C" w:rsidP="007B624C">
            <w:pPr>
              <w:autoSpaceDE w:val="0"/>
              <w:autoSpaceDN w:val="0"/>
              <w:adjustRightInd w:val="0"/>
              <w:snapToGrid w:val="0"/>
              <w:jc w:val="both"/>
            </w:pPr>
            <w:r>
              <w:rPr>
                <w:rFonts w:hint="eastAsia"/>
              </w:rPr>
              <w:t>Xiaomi</w:t>
            </w:r>
          </w:p>
        </w:tc>
        <w:tc>
          <w:tcPr>
            <w:tcW w:w="7070" w:type="dxa"/>
          </w:tcPr>
          <w:p w14:paraId="178D5C7B" w14:textId="77777777" w:rsidR="007B624C" w:rsidRDefault="007B624C" w:rsidP="007B624C">
            <w:pPr>
              <w:spacing w:after="120"/>
            </w:pPr>
            <w:r>
              <w:t xml:space="preserve">We have same concern as NTT Docomo and </w:t>
            </w:r>
            <w:r w:rsidRPr="007F2643">
              <w:rPr>
                <w:rFonts w:eastAsia="DengXian"/>
                <w:kern w:val="32"/>
                <w:lang w:val="en-GB"/>
              </w:rPr>
              <w:t>Lenovo/MotM</w:t>
            </w:r>
            <w:r>
              <w:rPr>
                <w:rFonts w:eastAsia="DengXian"/>
                <w:kern w:val="32"/>
                <w:lang w:val="en-GB"/>
              </w:rPr>
              <w:t>. We suggest to add “</w:t>
            </w:r>
            <w:r>
              <w:rPr>
                <w:rFonts w:hint="eastAsia"/>
              </w:rPr>
              <w:t>if</w:t>
            </w:r>
            <w:r>
              <w:t xml:space="preserve"> </w:t>
            </w:r>
            <w:r>
              <w:rPr>
                <w:bCs/>
              </w:rPr>
              <w:t>a UE is configured with </w:t>
            </w:r>
            <w:r>
              <w:rPr>
                <w:bCs/>
                <w:i/>
              </w:rPr>
              <w:t>enableTwoDefaultTCIStates</w:t>
            </w:r>
            <w:r>
              <w:rPr>
                <w:rFonts w:eastAsia="DengXian"/>
                <w:kern w:val="32"/>
                <w:lang w:val="en-GB"/>
              </w:rPr>
              <w:t xml:space="preserve">” </w:t>
            </w:r>
            <w:r>
              <w:t xml:space="preserve">  </w:t>
            </w:r>
          </w:p>
          <w:p w14:paraId="2521AA42" w14:textId="77777777" w:rsidR="007B624C" w:rsidRDefault="007B624C" w:rsidP="007B624C">
            <w:pPr>
              <w:spacing w:after="120"/>
            </w:pPr>
          </w:p>
          <w:p w14:paraId="178D7C12" w14:textId="77777777" w:rsidR="007B624C" w:rsidRDefault="007B624C" w:rsidP="007B624C">
            <w:pPr>
              <w:pStyle w:val="ListParagraph"/>
              <w:ind w:firstLineChars="0" w:firstLine="0"/>
              <w:jc w:val="both"/>
              <w:rPr>
                <w:rFonts w:eastAsia="DengXian"/>
                <w:b/>
                <w:bCs/>
                <w:i/>
                <w:iCs/>
                <w:kern w:val="32"/>
                <w:szCs w:val="40"/>
                <w:lang w:val="en-GB"/>
              </w:rPr>
            </w:pPr>
            <w:r w:rsidRPr="000B2CE3">
              <w:rPr>
                <w:rFonts w:eastAsia="DengXian"/>
                <w:b/>
                <w:bCs/>
                <w:i/>
                <w:iCs/>
                <w:kern w:val="32"/>
                <w:szCs w:val="40"/>
                <w:lang w:val="en-GB"/>
              </w:rPr>
              <w:t>FL Proposal 7: If a PDSCH is scheduled by a DCI in PDCCH candidates (the first PDCCH candidate associated with a first CORESET and the second PDCCH candidate associated with a second CORESET) that are linked for repetition</w:t>
            </w:r>
            <w:r>
              <w:rPr>
                <w:rFonts w:eastAsia="DengXian"/>
                <w:b/>
                <w:bCs/>
                <w:i/>
                <w:iCs/>
                <w:kern w:val="32"/>
                <w:szCs w:val="40"/>
                <w:lang w:val="en-GB"/>
              </w:rPr>
              <w:t>:</w:t>
            </w:r>
          </w:p>
          <w:p w14:paraId="29DD8D11" w14:textId="77777777" w:rsidR="007B624C" w:rsidRPr="000B2CE3" w:rsidRDefault="007B624C" w:rsidP="007B624C">
            <w:pPr>
              <w:pStyle w:val="ListParagraph"/>
              <w:numPr>
                <w:ilvl w:val="0"/>
                <w:numId w:val="65"/>
              </w:numPr>
              <w:ind w:firstLineChars="0"/>
              <w:rPr>
                <w:rFonts w:eastAsia="DengXian"/>
                <w:b/>
                <w:bCs/>
                <w:i/>
                <w:iCs/>
                <w:kern w:val="32"/>
                <w:szCs w:val="40"/>
                <w:lang w:val="en-GB"/>
              </w:rPr>
            </w:pPr>
            <w:r w:rsidRPr="000B2CE3">
              <w:rPr>
                <w:rFonts w:eastAsia="DengXian"/>
                <w:b/>
                <w:bCs/>
                <w:i/>
                <w:iCs/>
                <w:kern w:val="32"/>
                <w:szCs w:val="40"/>
                <w:lang w:val="en-GB"/>
              </w:rPr>
              <w:t>Confirm the WA: The UE expects the same configuration for the first and second CORESETs wrt presence of TCI field in DCI.</w:t>
            </w:r>
          </w:p>
          <w:p w14:paraId="33798670" w14:textId="77777777" w:rsidR="007B624C" w:rsidRDefault="007B624C" w:rsidP="007B624C">
            <w:pPr>
              <w:pStyle w:val="ListParagraph"/>
              <w:numPr>
                <w:ilvl w:val="0"/>
                <w:numId w:val="65"/>
              </w:numPr>
              <w:ind w:firstLineChars="0"/>
              <w:jc w:val="both"/>
              <w:rPr>
                <w:rFonts w:eastAsia="DengXian"/>
                <w:b/>
                <w:bCs/>
                <w:i/>
                <w:iCs/>
                <w:kern w:val="32"/>
                <w:szCs w:val="40"/>
                <w:lang w:val="en-GB"/>
              </w:rPr>
            </w:pPr>
            <w:r>
              <w:rPr>
                <w:rFonts w:eastAsia="DengXian"/>
                <w:b/>
                <w:bCs/>
                <w:i/>
                <w:iCs/>
                <w:kern w:val="32"/>
                <w:szCs w:val="40"/>
                <w:lang w:val="en-GB"/>
              </w:rPr>
              <w:t xml:space="preserve">In addition to the previous agreement, support the following for the case that </w:t>
            </w:r>
            <w:r w:rsidRPr="004B4D25">
              <w:rPr>
                <w:rFonts w:hint="eastAsia"/>
                <w:color w:val="00B0F0"/>
              </w:rPr>
              <w:t>if</w:t>
            </w:r>
            <w:r w:rsidRPr="004B4D25">
              <w:rPr>
                <w:color w:val="00B0F0"/>
              </w:rPr>
              <w:t xml:space="preserve"> </w:t>
            </w:r>
            <w:r w:rsidRPr="004B4D25">
              <w:rPr>
                <w:bCs/>
                <w:color w:val="00B0F0"/>
              </w:rPr>
              <w:t>a UE is configured with </w:t>
            </w:r>
            <w:r w:rsidRPr="004B4D25">
              <w:rPr>
                <w:bCs/>
                <w:i/>
                <w:color w:val="00B0F0"/>
              </w:rPr>
              <w:t>enableTwoDefaultTCIStates</w:t>
            </w:r>
            <w:r>
              <w:rPr>
                <w:rFonts w:eastAsia="DengXian"/>
                <w:b/>
                <w:bCs/>
                <w:i/>
                <w:iCs/>
                <w:kern w:val="32"/>
                <w:szCs w:val="40"/>
                <w:lang w:val="en-GB"/>
              </w:rPr>
              <w:t xml:space="preserve"> and at least one TCI codepoint is mapped to two TCI states (and if </w:t>
            </w:r>
            <w:r w:rsidRPr="00B364D6">
              <w:rPr>
                <w:rFonts w:eastAsia="DengXian"/>
                <w:b/>
                <w:bCs/>
                <w:i/>
                <w:iCs/>
                <w:kern w:val="32"/>
                <w:szCs w:val="40"/>
                <w:lang w:val="en-GB"/>
              </w:rPr>
              <w:t>the TCI field is not present in the DCI, and the scheduling offset is equal to or larger than timeDurationForQCL if applicable</w:t>
            </w:r>
            <w:r>
              <w:rPr>
                <w:rFonts w:eastAsia="DengXian"/>
                <w:b/>
                <w:bCs/>
                <w:i/>
                <w:iCs/>
                <w:kern w:val="32"/>
                <w:szCs w:val="40"/>
                <w:lang w:val="en-GB"/>
              </w:rPr>
              <w:t>)</w:t>
            </w:r>
          </w:p>
          <w:p w14:paraId="1ECB6414" w14:textId="5827588B" w:rsidR="007B624C" w:rsidRDefault="007B624C" w:rsidP="007B624C">
            <w:r>
              <w:rPr>
                <w:rFonts w:eastAsia="DengXian"/>
                <w:b/>
                <w:bCs/>
                <w:i/>
                <w:iCs/>
                <w:kern w:val="32"/>
                <w:szCs w:val="40"/>
                <w:lang w:val="en-GB"/>
              </w:rPr>
              <w:t>QCL assumption of both CORESETs are used for the scheduled PDSCH.</w:t>
            </w:r>
          </w:p>
        </w:tc>
      </w:tr>
      <w:tr w:rsidR="00B970DF" w:rsidRPr="007A0DE8" w14:paraId="3A5D2513" w14:textId="77777777" w:rsidTr="00326AA3">
        <w:tc>
          <w:tcPr>
            <w:tcW w:w="1795" w:type="dxa"/>
          </w:tcPr>
          <w:p w14:paraId="2854835E" w14:textId="1B7A38EE"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4D406485" w14:textId="3AE6D2B6" w:rsidR="00B970DF" w:rsidRDefault="00B970DF" w:rsidP="00B970DF">
            <w:pPr>
              <w:spacing w:after="120"/>
            </w:pPr>
            <w:r>
              <w:rPr>
                <w:rFonts w:eastAsia="Malgun Gothic"/>
                <w:lang w:eastAsia="ko-KR"/>
              </w:rPr>
              <w:t>Support the proposal.</w:t>
            </w:r>
          </w:p>
        </w:tc>
      </w:tr>
      <w:tr w:rsidR="00D96392" w:rsidRPr="007A0DE8" w14:paraId="4B14C46D" w14:textId="77777777" w:rsidTr="00326AA3">
        <w:tc>
          <w:tcPr>
            <w:tcW w:w="1795" w:type="dxa"/>
          </w:tcPr>
          <w:p w14:paraId="649AE521" w14:textId="063470E0" w:rsidR="00D96392" w:rsidRDefault="00D96392" w:rsidP="00D96392">
            <w:pPr>
              <w:autoSpaceDE w:val="0"/>
              <w:autoSpaceDN w:val="0"/>
              <w:adjustRightInd w:val="0"/>
              <w:snapToGrid w:val="0"/>
              <w:jc w:val="both"/>
              <w:rPr>
                <w:rFonts w:eastAsia="Malgun Gothic"/>
                <w:lang w:eastAsia="ko-KR"/>
              </w:rPr>
            </w:pPr>
            <w:r>
              <w:rPr>
                <w:rFonts w:hint="eastAsia"/>
              </w:rPr>
              <w:t>Sp</w:t>
            </w:r>
            <w:r>
              <w:t>readtrum</w:t>
            </w:r>
          </w:p>
        </w:tc>
        <w:tc>
          <w:tcPr>
            <w:tcW w:w="7070" w:type="dxa"/>
          </w:tcPr>
          <w:p w14:paraId="25550E5D" w14:textId="24DB0736" w:rsidR="00D96392" w:rsidRDefault="00D96392" w:rsidP="00D96392">
            <w:pPr>
              <w:spacing w:after="120"/>
              <w:rPr>
                <w:rFonts w:eastAsia="Malgun Gothic"/>
                <w:lang w:eastAsia="ko-KR"/>
              </w:rPr>
            </w:pPr>
            <w:r>
              <w:t>Support to confirm the WA.</w:t>
            </w:r>
          </w:p>
        </w:tc>
      </w:tr>
      <w:tr w:rsidR="00017005" w:rsidRPr="007A0DE8" w14:paraId="03D9E903" w14:textId="77777777" w:rsidTr="00326AA3">
        <w:tc>
          <w:tcPr>
            <w:tcW w:w="1795" w:type="dxa"/>
          </w:tcPr>
          <w:p w14:paraId="08DD0325" w14:textId="22686940" w:rsidR="00017005" w:rsidRDefault="00017005" w:rsidP="00D96392">
            <w:pPr>
              <w:autoSpaceDE w:val="0"/>
              <w:autoSpaceDN w:val="0"/>
              <w:adjustRightInd w:val="0"/>
              <w:snapToGrid w:val="0"/>
              <w:jc w:val="both"/>
            </w:pPr>
            <w:r>
              <w:t>InterDigital</w:t>
            </w:r>
          </w:p>
        </w:tc>
        <w:tc>
          <w:tcPr>
            <w:tcW w:w="7070" w:type="dxa"/>
          </w:tcPr>
          <w:p w14:paraId="21CE5685" w14:textId="21907180" w:rsidR="00017005" w:rsidRDefault="00017005" w:rsidP="00D96392">
            <w:pPr>
              <w:spacing w:after="120"/>
            </w:pPr>
            <w:r>
              <w:t>Support confirming the WA</w:t>
            </w:r>
            <w:r w:rsidR="002E27D2">
              <w:t xml:space="preserve">, and agree with Qualcomm regarding the </w:t>
            </w:r>
            <w:r w:rsidR="00C53F93">
              <w:t xml:space="preserve">second bullet. </w:t>
            </w:r>
          </w:p>
        </w:tc>
      </w:tr>
      <w:tr w:rsidR="008353E0" w:rsidRPr="007A0DE8" w14:paraId="49252C28" w14:textId="77777777" w:rsidTr="002E4180">
        <w:tc>
          <w:tcPr>
            <w:tcW w:w="1795" w:type="dxa"/>
            <w:tcBorders>
              <w:top w:val="single" w:sz="4" w:space="0" w:color="auto"/>
              <w:left w:val="single" w:sz="4" w:space="0" w:color="auto"/>
              <w:bottom w:val="single" w:sz="4" w:space="0" w:color="auto"/>
              <w:right w:val="single" w:sz="4" w:space="0" w:color="auto"/>
            </w:tcBorders>
          </w:tcPr>
          <w:p w14:paraId="07294128" w14:textId="77777777" w:rsidR="008353E0" w:rsidRDefault="008353E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4B55A8C" w14:textId="77777777" w:rsidR="008353E0" w:rsidRDefault="008353E0" w:rsidP="002E4180">
            <w:r>
              <w:t xml:space="preserve">Do not support the second bullet. </w:t>
            </w:r>
          </w:p>
          <w:p w14:paraId="4C5F7D7B" w14:textId="77777777" w:rsidR="008353E0" w:rsidRDefault="008353E0" w:rsidP="002E4180">
            <w:r>
              <w:t xml:space="preserve">If SDM or FDM based PDSCH repetition is configured in FR2, UE must support reception of two different QCL-typeDs simultaneously. If UE cannot receive the two </w:t>
            </w:r>
            <w:r>
              <w:lastRenderedPageBreak/>
              <w:t xml:space="preserve">current TCI states of both CORESETs simultaneously, the default beam for PDSCH reception based on second bullet cannot work. </w:t>
            </w:r>
          </w:p>
          <w:p w14:paraId="065DC29C" w14:textId="77777777" w:rsidR="008353E0" w:rsidRDefault="008353E0" w:rsidP="002E4180">
            <w:r>
              <w:t>We think UE capability of simultaneous reception of different QCL-typeD for PDCCH and for PDSCH is independent.  For example, UE reports a capability of only supporting single QCL-typeD of CORESET in same time, NW can configure flexible TCI states for CORESETs,</w:t>
            </w:r>
            <w:r>
              <w:rPr>
                <w:rFonts w:hint="eastAsia"/>
              </w:rPr>
              <w:t xml:space="preserve"> </w:t>
            </w:r>
            <w:r>
              <w:t xml:space="preserve">which is not suitable for SDM/FDM based PDSCH reliability schemes.  </w:t>
            </w:r>
          </w:p>
          <w:p w14:paraId="55FF95DD" w14:textId="77777777" w:rsidR="008353E0" w:rsidRDefault="008353E0" w:rsidP="002E4180"/>
        </w:tc>
      </w:tr>
      <w:tr w:rsidR="008353E0" w:rsidRPr="007A0DE8" w14:paraId="59C57513" w14:textId="77777777" w:rsidTr="00326AA3">
        <w:tc>
          <w:tcPr>
            <w:tcW w:w="1795" w:type="dxa"/>
          </w:tcPr>
          <w:p w14:paraId="7EFD545D" w14:textId="77777777" w:rsidR="008353E0" w:rsidRDefault="008353E0" w:rsidP="00D96392">
            <w:pPr>
              <w:autoSpaceDE w:val="0"/>
              <w:autoSpaceDN w:val="0"/>
              <w:adjustRightInd w:val="0"/>
              <w:snapToGrid w:val="0"/>
              <w:jc w:val="both"/>
            </w:pPr>
          </w:p>
        </w:tc>
        <w:tc>
          <w:tcPr>
            <w:tcW w:w="7070" w:type="dxa"/>
          </w:tcPr>
          <w:p w14:paraId="579A6946" w14:textId="77777777" w:rsidR="008353E0" w:rsidRDefault="008353E0" w:rsidP="00D96392">
            <w:pPr>
              <w:spacing w:after="120"/>
            </w:pPr>
          </w:p>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3C5007">
      <w:pPr>
        <w:pStyle w:val="ListParagraph"/>
        <w:numPr>
          <w:ilvl w:val="0"/>
          <w:numId w:val="66"/>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3C5007">
      <w:pPr>
        <w:pStyle w:val="ListParagraph"/>
        <w:numPr>
          <w:ilvl w:val="1"/>
          <w:numId w:val="66"/>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DF7563">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DF7563">
            <w:pPr>
              <w:autoSpaceDE w:val="0"/>
              <w:autoSpaceDN w:val="0"/>
              <w:adjustRightInd w:val="0"/>
              <w:snapToGrid w:val="0"/>
              <w:spacing w:before="120"/>
              <w:jc w:val="both"/>
            </w:pPr>
            <w:r w:rsidRPr="007A0DE8">
              <w:t>Comments</w:t>
            </w:r>
          </w:p>
        </w:tc>
      </w:tr>
      <w:tr w:rsidR="00AC27C1" w:rsidRPr="007A0DE8" w14:paraId="27249FF9" w14:textId="77777777" w:rsidTr="00DF7563">
        <w:tc>
          <w:tcPr>
            <w:tcW w:w="1795" w:type="dxa"/>
            <w:tcBorders>
              <w:top w:val="single" w:sz="4" w:space="0" w:color="auto"/>
              <w:left w:val="single" w:sz="4" w:space="0" w:color="auto"/>
              <w:bottom w:val="single" w:sz="4" w:space="0" w:color="auto"/>
              <w:right w:val="single" w:sz="4" w:space="0" w:color="auto"/>
            </w:tcBorders>
          </w:tcPr>
          <w:p w14:paraId="50960243" w14:textId="3E79B84F" w:rsidR="00AC27C1" w:rsidRPr="007A0DE8" w:rsidRDefault="00002C98"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5EE23553" w14:textId="0188A4E7" w:rsidR="00AC27C1" w:rsidRPr="007A0DE8" w:rsidRDefault="00666633" w:rsidP="00905168">
            <w:r>
              <w:t xml:space="preserve">Support </w:t>
            </w:r>
            <w:r w:rsidR="00DA6E9A">
              <w:t>Alt.2.</w:t>
            </w:r>
          </w:p>
        </w:tc>
      </w:tr>
      <w:tr w:rsidR="0061006F" w:rsidRPr="007A0DE8" w14:paraId="27D47355" w14:textId="77777777" w:rsidTr="00DF7563">
        <w:tc>
          <w:tcPr>
            <w:tcW w:w="1795" w:type="dxa"/>
            <w:tcBorders>
              <w:top w:val="single" w:sz="4" w:space="0" w:color="auto"/>
              <w:left w:val="single" w:sz="4" w:space="0" w:color="auto"/>
              <w:bottom w:val="single" w:sz="4" w:space="0" w:color="auto"/>
              <w:right w:val="single" w:sz="4" w:space="0" w:color="auto"/>
            </w:tcBorders>
          </w:tcPr>
          <w:p w14:paraId="5B3B55DD" w14:textId="1C5957E0" w:rsidR="0061006F" w:rsidRDefault="0061006F"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0E59D887" w14:textId="2A8CF79B" w:rsidR="0061006F" w:rsidRDefault="0061006F" w:rsidP="00905168">
            <w:r>
              <w:t>Support Alt 3.</w:t>
            </w:r>
          </w:p>
        </w:tc>
      </w:tr>
      <w:tr w:rsidR="00706441" w:rsidRPr="007A0DE8" w14:paraId="0547417C" w14:textId="77777777" w:rsidTr="00DF7563">
        <w:tc>
          <w:tcPr>
            <w:tcW w:w="1795" w:type="dxa"/>
            <w:tcBorders>
              <w:top w:val="single" w:sz="4" w:space="0" w:color="auto"/>
              <w:left w:val="single" w:sz="4" w:space="0" w:color="auto"/>
              <w:bottom w:val="single" w:sz="4" w:space="0" w:color="auto"/>
              <w:right w:val="single" w:sz="4" w:space="0" w:color="auto"/>
            </w:tcBorders>
          </w:tcPr>
          <w:p w14:paraId="7EBAFB0F" w14:textId="4F17D8E8"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3E7624" w14:textId="7EF5EBD6" w:rsidR="00706441" w:rsidRDefault="00706441" w:rsidP="00905168">
            <w:r>
              <w:t>Support Alt 2/3.</w:t>
            </w:r>
          </w:p>
        </w:tc>
      </w:tr>
      <w:tr w:rsidR="00421A5B" w:rsidRPr="007A0DE8" w14:paraId="5DEB60BA" w14:textId="77777777" w:rsidTr="00DF7563">
        <w:tc>
          <w:tcPr>
            <w:tcW w:w="1795" w:type="dxa"/>
            <w:tcBorders>
              <w:top w:val="single" w:sz="4" w:space="0" w:color="auto"/>
              <w:left w:val="single" w:sz="4" w:space="0" w:color="auto"/>
              <w:bottom w:val="single" w:sz="4" w:space="0" w:color="auto"/>
              <w:right w:val="single" w:sz="4" w:space="0" w:color="auto"/>
            </w:tcBorders>
          </w:tcPr>
          <w:p w14:paraId="25E4134D" w14:textId="34F1EE8E"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40598D63" w14:textId="77777777" w:rsidR="00421A5B" w:rsidRDefault="00421A5B" w:rsidP="00421A5B">
            <w:r>
              <w:t xml:space="preserve">Support Alt2. </w:t>
            </w:r>
          </w:p>
          <w:p w14:paraId="4691D399" w14:textId="77777777" w:rsidR="00421A5B" w:rsidRDefault="00421A5B" w:rsidP="00421A5B">
            <w:r>
              <w:t>We do not see a use case for Alt1, and specification impacts are too much.</w:t>
            </w:r>
          </w:p>
          <w:p w14:paraId="39C53768" w14:textId="636F7D1B" w:rsidR="00421A5B" w:rsidRDefault="00421A5B" w:rsidP="00421A5B">
            <w:r>
              <w:t>Also, we did not see a reason for the restriction of Alt3.</w:t>
            </w:r>
          </w:p>
        </w:tc>
      </w:tr>
      <w:tr w:rsidR="004B7833" w:rsidRPr="007A0DE8" w14:paraId="7A2D52CB" w14:textId="77777777" w:rsidTr="00DF7563">
        <w:tc>
          <w:tcPr>
            <w:tcW w:w="1795" w:type="dxa"/>
            <w:tcBorders>
              <w:top w:val="single" w:sz="4" w:space="0" w:color="auto"/>
              <w:left w:val="single" w:sz="4" w:space="0" w:color="auto"/>
              <w:bottom w:val="single" w:sz="4" w:space="0" w:color="auto"/>
              <w:right w:val="single" w:sz="4" w:space="0" w:color="auto"/>
            </w:tcBorders>
          </w:tcPr>
          <w:p w14:paraId="26B7ADB5" w14:textId="5BECAD67" w:rsidR="004B7833" w:rsidRDefault="004B7833" w:rsidP="004B7833">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6F8FC960" w14:textId="7A55FC05" w:rsidR="004B7833" w:rsidRDefault="004B7833" w:rsidP="004B7833">
            <w:r>
              <w:t>Slightly prefer Alt.</w:t>
            </w:r>
            <w:r w:rsidR="0034199C">
              <w:t>2/</w:t>
            </w:r>
            <w:r>
              <w:t>3 on account of specification effort and typical application scenario.</w:t>
            </w:r>
          </w:p>
        </w:tc>
      </w:tr>
      <w:tr w:rsidR="00E32218" w:rsidRPr="007A0DE8" w14:paraId="67EFDCE3" w14:textId="77777777" w:rsidTr="00DF7563">
        <w:tc>
          <w:tcPr>
            <w:tcW w:w="1795" w:type="dxa"/>
            <w:tcBorders>
              <w:top w:val="single" w:sz="4" w:space="0" w:color="auto"/>
              <w:left w:val="single" w:sz="4" w:space="0" w:color="auto"/>
              <w:bottom w:val="single" w:sz="4" w:space="0" w:color="auto"/>
              <w:right w:val="single" w:sz="4" w:space="0" w:color="auto"/>
            </w:tcBorders>
          </w:tcPr>
          <w:p w14:paraId="52EA700E" w14:textId="5DBD7A8A" w:rsidR="00E32218" w:rsidRDefault="00E32218" w:rsidP="00E32218">
            <w:pPr>
              <w:autoSpaceDE w:val="0"/>
              <w:autoSpaceDN w:val="0"/>
              <w:adjustRightInd w:val="0"/>
              <w:snapToGrid w:val="0"/>
              <w:jc w:val="both"/>
            </w:pPr>
            <w:r>
              <w:t>LG</w:t>
            </w:r>
          </w:p>
        </w:tc>
        <w:tc>
          <w:tcPr>
            <w:tcW w:w="7070" w:type="dxa"/>
            <w:tcBorders>
              <w:top w:val="single" w:sz="4" w:space="0" w:color="auto"/>
              <w:left w:val="single" w:sz="4" w:space="0" w:color="auto"/>
              <w:bottom w:val="single" w:sz="4" w:space="0" w:color="auto"/>
              <w:right w:val="single" w:sz="4" w:space="0" w:color="auto"/>
            </w:tcBorders>
          </w:tcPr>
          <w:p w14:paraId="06D9ADDE" w14:textId="4912F984" w:rsidR="00E32218" w:rsidRDefault="00E32218" w:rsidP="00E32218">
            <w:r>
              <w:t>Support Alt 1. In case of Alt 2, in order to configure m-DCI and PDCCH repetition simultaneously, more CORESETs are needed than Alt 1. Specifically, at least 3 CORESETs are needed for Alt 2 but it can be supported with 2 CORESETs in Alt 1.</w:t>
            </w:r>
          </w:p>
        </w:tc>
      </w:tr>
      <w:tr w:rsidR="00326AA3" w:rsidRPr="007A0DE8" w14:paraId="75CB19E1" w14:textId="77777777" w:rsidTr="00326AA3">
        <w:tc>
          <w:tcPr>
            <w:tcW w:w="1795" w:type="dxa"/>
          </w:tcPr>
          <w:p w14:paraId="1C161251" w14:textId="77777777" w:rsidR="00326AA3" w:rsidRDefault="00326AA3" w:rsidP="00326AA3">
            <w:pPr>
              <w:autoSpaceDE w:val="0"/>
              <w:autoSpaceDN w:val="0"/>
              <w:adjustRightInd w:val="0"/>
              <w:snapToGrid w:val="0"/>
              <w:jc w:val="both"/>
            </w:pPr>
            <w:r>
              <w:t>Fraunhofer IIS/HHI</w:t>
            </w:r>
          </w:p>
        </w:tc>
        <w:tc>
          <w:tcPr>
            <w:tcW w:w="7070" w:type="dxa"/>
          </w:tcPr>
          <w:p w14:paraId="15C9792E" w14:textId="77777777" w:rsidR="00326AA3" w:rsidRDefault="00326AA3" w:rsidP="00326AA3">
            <w:r>
              <w:t>Support Alt. 1.</w:t>
            </w:r>
          </w:p>
          <w:p w14:paraId="6D3AA5B0" w14:textId="3DC42C75" w:rsidR="00326AA3" w:rsidRDefault="00326AA3" w:rsidP="00326AA3">
            <w:r>
              <w:t>With Alt. 2, when multiple CORESETpoolIndex values are configured, only single TRP based PDCCH repetition would be possible.</w:t>
            </w:r>
          </w:p>
          <w:p w14:paraId="5338A59C" w14:textId="77777777" w:rsidR="00326AA3" w:rsidRDefault="00326AA3" w:rsidP="00326AA3">
            <w:r>
              <w:t xml:space="preserve">In the case of Alt. 3, PDCCH repetition would be possible only with sDCI-based MTRP PDSCH. </w:t>
            </w:r>
          </w:p>
          <w:p w14:paraId="7DF331D1" w14:textId="7D99E11E" w:rsidR="00326AA3" w:rsidRDefault="00326AA3" w:rsidP="00B034AB">
            <w:r>
              <w:t>Alt. 1</w:t>
            </w:r>
            <w:r w:rsidR="00DD5069">
              <w:t xml:space="preserve"> provides the most flexibility as </w:t>
            </w:r>
            <w:r>
              <w:t xml:space="preserve">MTRP PDCCH can co-exist </w:t>
            </w:r>
            <w:r w:rsidR="00B034AB">
              <w:t>with any type of MTRP PDSCH</w:t>
            </w:r>
            <w:r>
              <w:t>.</w:t>
            </w:r>
          </w:p>
        </w:tc>
      </w:tr>
      <w:tr w:rsidR="000D0776" w:rsidRPr="007A0DE8" w14:paraId="4E56186A" w14:textId="77777777" w:rsidTr="00326AA3">
        <w:tc>
          <w:tcPr>
            <w:tcW w:w="1795" w:type="dxa"/>
          </w:tcPr>
          <w:p w14:paraId="01FF9BF8" w14:textId="6EA0F8B2" w:rsidR="000D0776" w:rsidRDefault="000D0776" w:rsidP="00326AA3">
            <w:pPr>
              <w:autoSpaceDE w:val="0"/>
              <w:autoSpaceDN w:val="0"/>
              <w:adjustRightInd w:val="0"/>
              <w:snapToGrid w:val="0"/>
              <w:jc w:val="both"/>
            </w:pPr>
            <w:r>
              <w:t>Fujitsu</w:t>
            </w:r>
          </w:p>
        </w:tc>
        <w:tc>
          <w:tcPr>
            <w:tcW w:w="7070" w:type="dxa"/>
          </w:tcPr>
          <w:p w14:paraId="460F26F3" w14:textId="14361AD6" w:rsidR="000D0776" w:rsidRDefault="000D0776" w:rsidP="00326AA3">
            <w:r>
              <w:t>Support Alt.2.</w:t>
            </w:r>
          </w:p>
        </w:tc>
      </w:tr>
      <w:tr w:rsidR="006B7AC3" w:rsidRPr="007A0DE8" w14:paraId="6EF4027D" w14:textId="77777777" w:rsidTr="00326AA3">
        <w:tc>
          <w:tcPr>
            <w:tcW w:w="1795" w:type="dxa"/>
          </w:tcPr>
          <w:p w14:paraId="0C49E79E" w14:textId="58E2E716" w:rsidR="006B7AC3" w:rsidRDefault="006B7AC3" w:rsidP="006B7AC3">
            <w:pPr>
              <w:autoSpaceDE w:val="0"/>
              <w:autoSpaceDN w:val="0"/>
              <w:adjustRightInd w:val="0"/>
              <w:snapToGrid w:val="0"/>
              <w:jc w:val="both"/>
            </w:pPr>
            <w:r>
              <w:rPr>
                <w:rFonts w:hint="eastAsia"/>
              </w:rPr>
              <w:lastRenderedPageBreak/>
              <w:t>O</w:t>
            </w:r>
            <w:r>
              <w:t>PPO</w:t>
            </w:r>
          </w:p>
        </w:tc>
        <w:tc>
          <w:tcPr>
            <w:tcW w:w="7070" w:type="dxa"/>
          </w:tcPr>
          <w:p w14:paraId="0A475E29" w14:textId="13C80F43" w:rsidR="006B7AC3" w:rsidRDefault="006B7AC3" w:rsidP="006B7AC3">
            <w:r>
              <w:t>Support Alt 3.  During R16 M-TRP design, it is a common understanding each CORESETPoolIndex corresponds to a different TRP. Alt.1/2 will not be aligned with this common understanding</w:t>
            </w:r>
          </w:p>
        </w:tc>
      </w:tr>
      <w:tr w:rsidR="00F87869" w:rsidRPr="007A0DE8" w14:paraId="7DC9B1F1" w14:textId="77777777" w:rsidTr="00326AA3">
        <w:tc>
          <w:tcPr>
            <w:tcW w:w="1795" w:type="dxa"/>
          </w:tcPr>
          <w:p w14:paraId="046D535C" w14:textId="47C93C1E" w:rsidR="00F87869" w:rsidRDefault="00F87869" w:rsidP="00F87869">
            <w:pPr>
              <w:autoSpaceDE w:val="0"/>
              <w:autoSpaceDN w:val="0"/>
              <w:adjustRightInd w:val="0"/>
              <w:snapToGrid w:val="0"/>
              <w:jc w:val="both"/>
            </w:pPr>
            <w:r>
              <w:rPr>
                <w:rFonts w:hint="eastAsia"/>
              </w:rPr>
              <w:t>Xiaomi</w:t>
            </w:r>
          </w:p>
        </w:tc>
        <w:tc>
          <w:tcPr>
            <w:tcW w:w="7070" w:type="dxa"/>
          </w:tcPr>
          <w:p w14:paraId="712399A1" w14:textId="0E142916" w:rsidR="00F87869" w:rsidRDefault="00F87869" w:rsidP="00F87869">
            <w:r>
              <w:t>S</w:t>
            </w:r>
            <w:r>
              <w:rPr>
                <w:rFonts w:hint="eastAsia"/>
              </w:rPr>
              <w:t xml:space="preserve">upport </w:t>
            </w:r>
            <w:r>
              <w:t>Alt 2</w:t>
            </w:r>
          </w:p>
        </w:tc>
      </w:tr>
      <w:tr w:rsidR="00B970DF" w:rsidRPr="007A0DE8" w14:paraId="05130045" w14:textId="77777777" w:rsidTr="00326AA3">
        <w:tc>
          <w:tcPr>
            <w:tcW w:w="1795" w:type="dxa"/>
          </w:tcPr>
          <w:p w14:paraId="621A9726" w14:textId="4ACA1D58" w:rsidR="00B970DF" w:rsidRPr="00B970DF" w:rsidRDefault="00B970DF" w:rsidP="00F87869">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31257555" w14:textId="2B78842F" w:rsidR="00B970DF" w:rsidRPr="00B970DF" w:rsidRDefault="00B970DF" w:rsidP="00F87869">
            <w:pPr>
              <w:rPr>
                <w:rFonts w:eastAsia="Malgun Gothic"/>
                <w:lang w:eastAsia="ko-KR"/>
              </w:rPr>
            </w:pPr>
            <w:r>
              <w:rPr>
                <w:rFonts w:eastAsia="Malgun Gothic" w:hint="eastAsia"/>
                <w:lang w:eastAsia="ko-KR"/>
              </w:rPr>
              <w:t>S</w:t>
            </w:r>
            <w:r>
              <w:rPr>
                <w:rFonts w:eastAsia="Malgun Gothic"/>
                <w:lang w:eastAsia="ko-KR"/>
              </w:rPr>
              <w:t>upport Alt1.</w:t>
            </w:r>
          </w:p>
        </w:tc>
      </w:tr>
      <w:tr w:rsidR="00D96392" w:rsidRPr="007A0DE8" w14:paraId="05443FE1" w14:textId="77777777" w:rsidTr="00326AA3">
        <w:tc>
          <w:tcPr>
            <w:tcW w:w="1795" w:type="dxa"/>
          </w:tcPr>
          <w:p w14:paraId="12FA35B4" w14:textId="00FE8F29"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23EAE447" w14:textId="40C6BC89" w:rsidR="00D96392" w:rsidRDefault="00D96392" w:rsidP="00D96392">
            <w:pPr>
              <w:rPr>
                <w:rFonts w:eastAsia="Malgun Gothic"/>
                <w:lang w:eastAsia="ko-KR"/>
              </w:rPr>
            </w:pPr>
            <w:r>
              <w:rPr>
                <w:rFonts w:hint="eastAsia"/>
              </w:rPr>
              <w:t>F</w:t>
            </w:r>
            <w:r>
              <w:t>ine with Alt 2 or Alt3</w:t>
            </w:r>
          </w:p>
        </w:tc>
      </w:tr>
      <w:tr w:rsidR="006D4982" w:rsidRPr="007A0DE8" w14:paraId="21099C6D" w14:textId="77777777" w:rsidTr="00326AA3">
        <w:tc>
          <w:tcPr>
            <w:tcW w:w="1795" w:type="dxa"/>
          </w:tcPr>
          <w:p w14:paraId="4A11C1CA" w14:textId="1A225728" w:rsidR="006D4982" w:rsidRDefault="006D4982" w:rsidP="00D96392">
            <w:pPr>
              <w:autoSpaceDE w:val="0"/>
              <w:autoSpaceDN w:val="0"/>
              <w:adjustRightInd w:val="0"/>
              <w:snapToGrid w:val="0"/>
              <w:jc w:val="both"/>
            </w:pPr>
            <w:r>
              <w:t>InterDigital</w:t>
            </w:r>
          </w:p>
        </w:tc>
        <w:tc>
          <w:tcPr>
            <w:tcW w:w="7070" w:type="dxa"/>
          </w:tcPr>
          <w:p w14:paraId="2644309C" w14:textId="42CE8BE0" w:rsidR="006D4982" w:rsidRDefault="006D4982" w:rsidP="00D96392">
            <w:r>
              <w:t xml:space="preserve">Support Alt 2. </w:t>
            </w:r>
          </w:p>
        </w:tc>
      </w:tr>
      <w:tr w:rsidR="008353E0" w:rsidRPr="007A0DE8" w14:paraId="2D9002A3" w14:textId="77777777" w:rsidTr="002E4180">
        <w:tc>
          <w:tcPr>
            <w:tcW w:w="1795" w:type="dxa"/>
            <w:tcBorders>
              <w:top w:val="single" w:sz="4" w:space="0" w:color="auto"/>
              <w:left w:val="single" w:sz="4" w:space="0" w:color="auto"/>
              <w:bottom w:val="single" w:sz="4" w:space="0" w:color="auto"/>
              <w:right w:val="single" w:sz="4" w:space="0" w:color="auto"/>
            </w:tcBorders>
          </w:tcPr>
          <w:p w14:paraId="66FA3EB6" w14:textId="77777777" w:rsidR="008353E0" w:rsidRDefault="008353E0" w:rsidP="002E4180">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2944B984" w14:textId="77777777" w:rsidR="008353E0" w:rsidRDefault="008353E0" w:rsidP="002E4180">
            <w:r>
              <w:t>Support Alt3.</w:t>
            </w:r>
          </w:p>
          <w:p w14:paraId="4C8DB7EC" w14:textId="77777777" w:rsidR="008353E0" w:rsidRDefault="008353E0" w:rsidP="002E4180">
            <w:r>
              <w:t xml:space="preserve">Support Alt2 with some restriction. </w:t>
            </w:r>
          </w:p>
          <w:p w14:paraId="73D5B0B3" w14:textId="77777777" w:rsidR="008353E0" w:rsidRDefault="008353E0" w:rsidP="002E4180"/>
          <w:p w14:paraId="67E8A64E" w14:textId="77777777" w:rsidR="008353E0" w:rsidRDefault="008353E0" w:rsidP="002E4180">
            <w:r>
              <w:rPr>
                <w:rFonts w:hint="eastAsia"/>
              </w:rPr>
              <w:t>I</w:t>
            </w:r>
            <w:r>
              <w:t>n Rel</w:t>
            </w:r>
            <w:r>
              <w:rPr>
                <w:rFonts w:hint="eastAsia"/>
              </w:rPr>
              <w:t>.</w:t>
            </w:r>
            <w:r>
              <w:t xml:space="preserve">16, if S-DCI based PDSCH repetition is configured, the configuration for different CORESETPoolIndex value is prohibited. We suggest same rule is taken for PDCCH repetition in R17. </w:t>
            </w:r>
          </w:p>
          <w:p w14:paraId="6340F219" w14:textId="77777777" w:rsidR="008353E0" w:rsidRDefault="008353E0" w:rsidP="002E4180"/>
          <w:p w14:paraId="4D949B46" w14:textId="77777777" w:rsidR="008353E0" w:rsidRPr="00AA6E9E" w:rsidRDefault="008353E0" w:rsidP="002E4180">
            <w:r>
              <w:t>Regarding Alt2, can be supported in one special case, two PDCCH repetition candidates should be from single TRP.  For instance, two linked SS sets are associated with single CORESET ID.</w:t>
            </w:r>
          </w:p>
          <w:p w14:paraId="59159F60" w14:textId="77777777" w:rsidR="008353E0" w:rsidRDefault="008353E0" w:rsidP="002E4180"/>
        </w:tc>
      </w:tr>
      <w:tr w:rsidR="008353E0" w:rsidRPr="007A0DE8" w14:paraId="61E345D1" w14:textId="77777777" w:rsidTr="00326AA3">
        <w:tc>
          <w:tcPr>
            <w:tcW w:w="1795" w:type="dxa"/>
          </w:tcPr>
          <w:p w14:paraId="23509A82" w14:textId="77777777" w:rsidR="008353E0" w:rsidRDefault="008353E0" w:rsidP="00D96392">
            <w:pPr>
              <w:autoSpaceDE w:val="0"/>
              <w:autoSpaceDN w:val="0"/>
              <w:adjustRightInd w:val="0"/>
              <w:snapToGrid w:val="0"/>
              <w:jc w:val="both"/>
            </w:pPr>
          </w:p>
        </w:tc>
        <w:tc>
          <w:tcPr>
            <w:tcW w:w="7070" w:type="dxa"/>
          </w:tcPr>
          <w:p w14:paraId="66443648" w14:textId="77777777" w:rsidR="008353E0" w:rsidRDefault="008353E0" w:rsidP="00D96392"/>
        </w:tc>
      </w:tr>
    </w:tbl>
    <w:p w14:paraId="22778844" w14:textId="77777777" w:rsidR="00C90CC0" w:rsidRPr="00E32218" w:rsidRDefault="00C90CC0" w:rsidP="00243767">
      <w:pPr>
        <w:rPr>
          <w:rFonts w:ascii="Times New Roman" w:hAnsi="Times New Roman" w:cs="Times New Roman"/>
          <w:lang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lang w:eastAsia="ko-KR"/>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1A5DAC" w:rsidRPr="00606ADA" w:rsidRDefault="001A5DAC"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1A5DAC" w:rsidRPr="00606ADA" w:rsidRDefault="001A5DAC" w:rsidP="003C5007">
                            <w:pPr>
                              <w:pStyle w:val="ListParagraph"/>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textbox style="mso-fit-shape-to-text:t">
                  <w:txbxContent>
                    <w:p w14:paraId="3057C180" w14:textId="77777777" w:rsidR="001A5DAC" w:rsidRPr="00606ADA" w:rsidRDefault="001A5DAC" w:rsidP="00606ADA">
                      <w:pPr>
                        <w:jc w:val="both"/>
                        <w:rPr>
                          <w:rFonts w:ascii="Times New Roman" w:eastAsia="等线" w:hAnsi="Times New Roman" w:cs="Times New Roman"/>
                          <w:kern w:val="32"/>
                          <w:sz w:val="20"/>
                          <w:szCs w:val="32"/>
                          <w:lang w:val="en-GB" w:eastAsia="zh-CN"/>
                        </w:rPr>
                      </w:pPr>
                      <w:r w:rsidRPr="00606ADA">
                        <w:rPr>
                          <w:rFonts w:ascii="Times New Roman" w:eastAsia="等线" w:hAnsi="Times New Roman" w:cs="Times New Roman"/>
                          <w:kern w:val="32"/>
                          <w:sz w:val="20"/>
                          <w:szCs w:val="32"/>
                          <w:highlight w:val="yellow"/>
                          <w:lang w:val="en-GB" w:eastAsia="zh-CN"/>
                        </w:rPr>
                        <w:t>FL proposal</w:t>
                      </w:r>
                      <w:r>
                        <w:rPr>
                          <w:rFonts w:ascii="Times New Roman" w:eastAsia="等线" w:hAnsi="Times New Roman" w:cs="Times New Roman"/>
                          <w:kern w:val="32"/>
                          <w:sz w:val="20"/>
                          <w:szCs w:val="32"/>
                          <w:lang w:val="en-GB" w:eastAsia="zh-CN"/>
                        </w:rPr>
                        <w:t xml:space="preserve">: </w:t>
                      </w:r>
                      <w:r w:rsidRPr="00606ADA">
                        <w:rPr>
                          <w:rFonts w:ascii="Times New Roman" w:eastAsia="等线"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N timeline in the case that DL DCI does not schedule PDSCH but requests HARQ-Ack: SPS release DCI, </w:t>
                      </w:r>
                      <w:proofErr w:type="spellStart"/>
                      <w:r w:rsidRPr="00606ADA">
                        <w:rPr>
                          <w:sz w:val="20"/>
                          <w:szCs w:val="20"/>
                          <w:lang w:val="en-GB" w:eastAsia="x-none"/>
                        </w:rPr>
                        <w:t>SCell</w:t>
                      </w:r>
                      <w:proofErr w:type="spellEnd"/>
                      <w:r w:rsidRPr="00606ADA">
                        <w:rPr>
                          <w:sz w:val="20"/>
                          <w:szCs w:val="20"/>
                          <w:lang w:val="en-GB" w:eastAsia="x-none"/>
                        </w:rPr>
                        <w:t xml:space="preserve"> dormancy indication, requesting Type-3 HARQ-Ack codebook</w:t>
                      </w:r>
                    </w:p>
                    <w:p w14:paraId="6FB5C14C"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 xml:space="preserve">For starting </w:t>
                      </w:r>
                      <w:proofErr w:type="spellStart"/>
                      <w:r w:rsidRPr="00606ADA">
                        <w:rPr>
                          <w:sz w:val="20"/>
                          <w:szCs w:val="20"/>
                          <w:lang w:val="en-GB" w:eastAsia="x-none"/>
                        </w:rPr>
                        <w:t>drx-InacitivityTimer</w:t>
                      </w:r>
                      <w:proofErr w:type="spellEnd"/>
                    </w:p>
                    <w:p w14:paraId="4A99BE4F" w14:textId="77777777" w:rsidR="001A5DAC" w:rsidRPr="00606ADA" w:rsidRDefault="001A5DAC" w:rsidP="003C5007">
                      <w:pPr>
                        <w:pStyle w:val="a5"/>
                        <w:numPr>
                          <w:ilvl w:val="0"/>
                          <w:numId w:val="35"/>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1A5DAC" w:rsidRPr="0032784A" w:rsidRDefault="001A5DAC" w:rsidP="003C5007">
                      <w:pPr>
                        <w:numPr>
                          <w:ilvl w:val="0"/>
                          <w:numId w:val="34"/>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 xml:space="preserve">PDSCH / AP-CSI-RS reception preparation time with cross carrier scheduling with different SCS’s for PDCCH and PDSCH / AP-CSI-RS, i.e., minimum scheduling delay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pdsch</w:t>
                      </w:r>
                      <w:proofErr w:type="spellEnd"/>
                      <w:r w:rsidRPr="00606ADA">
                        <w:rPr>
                          <w:rFonts w:ascii="Times New Roman" w:hAnsi="Times New Roman" w:cs="Times New Roman"/>
                          <w:sz w:val="20"/>
                          <w:szCs w:val="20"/>
                        </w:rPr>
                        <w:t xml:space="preserve"> and </w:t>
                      </w:r>
                      <w:proofErr w:type="spellStart"/>
                      <w:r w:rsidRPr="00606ADA">
                        <w:rPr>
                          <w:rFonts w:ascii="Times New Roman" w:hAnsi="Times New Roman" w:cs="Times New Roman"/>
                          <w:sz w:val="20"/>
                          <w:szCs w:val="20"/>
                        </w:rPr>
                        <w:t>N</w:t>
                      </w:r>
                      <w:r w:rsidRPr="00606ADA">
                        <w:rPr>
                          <w:rFonts w:ascii="Times New Roman" w:hAnsi="Times New Roman" w:cs="Times New Roman"/>
                          <w:sz w:val="20"/>
                          <w:szCs w:val="20"/>
                          <w:vertAlign w:val="subscript"/>
                        </w:rPr>
                        <w:t>csirs</w:t>
                      </w:r>
                      <w:proofErr w:type="spellEnd"/>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 to determine whether a TPC command is applicable or no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 duration for AP-CSI: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lastRenderedPageBreak/>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3C5007">
      <w:pPr>
        <w:pStyle w:val="ListParagraph"/>
        <w:numPr>
          <w:ilvl w:val="0"/>
          <w:numId w:val="35"/>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3C5007">
      <w:pPr>
        <w:pStyle w:val="ListParagraph"/>
        <w:numPr>
          <w:ilvl w:val="0"/>
          <w:numId w:val="35"/>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3C5007">
      <w:pPr>
        <w:pStyle w:val="ListParagraph"/>
        <w:numPr>
          <w:ilvl w:val="0"/>
          <w:numId w:val="35"/>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3C5007">
      <w:pPr>
        <w:pStyle w:val="ListParagraph"/>
        <w:numPr>
          <w:ilvl w:val="0"/>
          <w:numId w:val="35"/>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PHR timeline conditions for virtual versus actual PHR</w:t>
      </w:r>
    </w:p>
    <w:p w14:paraId="0A7804DA" w14:textId="652572D5" w:rsidR="00AA0B1E" w:rsidRPr="005878DB"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TPC application time window to determine whether a TPC command is applicable or not</w:t>
      </w:r>
    </w:p>
    <w:p w14:paraId="61644EC5" w14:textId="42C5BDE3" w:rsidR="005878DB" w:rsidRPr="007374DA" w:rsidRDefault="00AA0B1E" w:rsidP="003C5007">
      <w:pPr>
        <w:numPr>
          <w:ilvl w:val="0"/>
          <w:numId w:val="34"/>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For 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3C5007">
      <w:pPr>
        <w:pStyle w:val="ListParagraph"/>
        <w:numPr>
          <w:ilvl w:val="0"/>
          <w:numId w:val="67"/>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DF7563">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DF7563">
            <w:pPr>
              <w:autoSpaceDE w:val="0"/>
              <w:autoSpaceDN w:val="0"/>
              <w:adjustRightInd w:val="0"/>
              <w:snapToGrid w:val="0"/>
              <w:spacing w:before="120"/>
              <w:jc w:val="both"/>
            </w:pPr>
            <w:r w:rsidRPr="007A0DE8">
              <w:t>Comments</w:t>
            </w:r>
          </w:p>
        </w:tc>
      </w:tr>
      <w:tr w:rsidR="00B76311" w:rsidRPr="007A0DE8" w14:paraId="5579FC1B" w14:textId="77777777" w:rsidTr="00DF7563">
        <w:tc>
          <w:tcPr>
            <w:tcW w:w="1795" w:type="dxa"/>
            <w:tcBorders>
              <w:top w:val="single" w:sz="4" w:space="0" w:color="auto"/>
              <w:left w:val="single" w:sz="4" w:space="0" w:color="auto"/>
              <w:bottom w:val="single" w:sz="4" w:space="0" w:color="auto"/>
              <w:right w:val="single" w:sz="4" w:space="0" w:color="auto"/>
            </w:tcBorders>
          </w:tcPr>
          <w:p w14:paraId="69BC3B9D" w14:textId="27A86267" w:rsidR="00B76311" w:rsidRPr="007A0DE8" w:rsidRDefault="00A16686" w:rsidP="00DF7563">
            <w:pPr>
              <w:autoSpaceDE w:val="0"/>
              <w:autoSpaceDN w:val="0"/>
              <w:adjustRightInd w:val="0"/>
              <w:snapToGrid w:val="0"/>
              <w:jc w:val="both"/>
            </w:pPr>
            <w:r>
              <w:rPr>
                <w:rFonts w:hint="eastAsia"/>
              </w:rPr>
              <w:t>N</w:t>
            </w:r>
            <w:r>
              <w:t>TT Docomo</w:t>
            </w:r>
          </w:p>
        </w:tc>
        <w:tc>
          <w:tcPr>
            <w:tcW w:w="7070" w:type="dxa"/>
            <w:tcBorders>
              <w:top w:val="single" w:sz="4" w:space="0" w:color="auto"/>
              <w:left w:val="single" w:sz="4" w:space="0" w:color="auto"/>
              <w:bottom w:val="single" w:sz="4" w:space="0" w:color="auto"/>
              <w:right w:val="single" w:sz="4" w:space="0" w:color="auto"/>
            </w:tcBorders>
          </w:tcPr>
          <w:p w14:paraId="62A7ABE3" w14:textId="5B41E151" w:rsidR="00B76311" w:rsidRPr="007A0DE8" w:rsidRDefault="00A16686" w:rsidP="007374DA">
            <w:r>
              <w:t xml:space="preserve">Support the proposal </w:t>
            </w:r>
          </w:p>
        </w:tc>
      </w:tr>
      <w:tr w:rsidR="009F10E8" w:rsidRPr="007A0DE8" w14:paraId="0B0E7833" w14:textId="77777777" w:rsidTr="00DF7563">
        <w:tc>
          <w:tcPr>
            <w:tcW w:w="1795" w:type="dxa"/>
            <w:tcBorders>
              <w:top w:val="single" w:sz="4" w:space="0" w:color="auto"/>
              <w:left w:val="single" w:sz="4" w:space="0" w:color="auto"/>
              <w:bottom w:val="single" w:sz="4" w:space="0" w:color="auto"/>
              <w:right w:val="single" w:sz="4" w:space="0" w:color="auto"/>
            </w:tcBorders>
          </w:tcPr>
          <w:p w14:paraId="33CDACD9" w14:textId="4525F8FF" w:rsidR="009F10E8" w:rsidRDefault="009F10E8"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746CBFFE" w14:textId="5CCE1884" w:rsidR="009F10E8" w:rsidRDefault="009F10E8" w:rsidP="007374DA">
            <w:r>
              <w:t>Support the proposal</w:t>
            </w:r>
          </w:p>
        </w:tc>
      </w:tr>
      <w:tr w:rsidR="00706441" w:rsidRPr="007A0DE8" w14:paraId="2595C9F4" w14:textId="77777777" w:rsidTr="00DF7563">
        <w:tc>
          <w:tcPr>
            <w:tcW w:w="1795" w:type="dxa"/>
            <w:tcBorders>
              <w:top w:val="single" w:sz="4" w:space="0" w:color="auto"/>
              <w:left w:val="single" w:sz="4" w:space="0" w:color="auto"/>
              <w:bottom w:val="single" w:sz="4" w:space="0" w:color="auto"/>
              <w:right w:val="single" w:sz="4" w:space="0" w:color="auto"/>
            </w:tcBorders>
          </w:tcPr>
          <w:p w14:paraId="14D7A8C4" w14:textId="352612AF"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3072222C" w14:textId="1E572FA4" w:rsidR="00706441" w:rsidRDefault="00706441" w:rsidP="007374DA">
            <w:r>
              <w:t>Support the proposal</w:t>
            </w:r>
          </w:p>
        </w:tc>
      </w:tr>
      <w:tr w:rsidR="00421A5B" w:rsidRPr="007A0DE8" w14:paraId="7BA4C3F5" w14:textId="77777777" w:rsidTr="00DF7563">
        <w:tc>
          <w:tcPr>
            <w:tcW w:w="1795" w:type="dxa"/>
            <w:tcBorders>
              <w:top w:val="single" w:sz="4" w:space="0" w:color="auto"/>
              <w:left w:val="single" w:sz="4" w:space="0" w:color="auto"/>
              <w:bottom w:val="single" w:sz="4" w:space="0" w:color="auto"/>
              <w:right w:val="single" w:sz="4" w:space="0" w:color="auto"/>
            </w:tcBorders>
          </w:tcPr>
          <w:p w14:paraId="4D6E5F15" w14:textId="48AB3A94"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1E4296ED" w14:textId="6BF31003" w:rsidR="00421A5B" w:rsidRDefault="00421A5B" w:rsidP="00421A5B">
            <w:r>
              <w:t>Support the proposal.</w:t>
            </w:r>
          </w:p>
        </w:tc>
      </w:tr>
      <w:tr w:rsidR="0034199C" w:rsidRPr="007A0DE8" w14:paraId="099E9C63" w14:textId="77777777" w:rsidTr="00DF7563">
        <w:tc>
          <w:tcPr>
            <w:tcW w:w="1795" w:type="dxa"/>
            <w:tcBorders>
              <w:top w:val="single" w:sz="4" w:space="0" w:color="auto"/>
              <w:left w:val="single" w:sz="4" w:space="0" w:color="auto"/>
              <w:bottom w:val="single" w:sz="4" w:space="0" w:color="auto"/>
              <w:right w:val="single" w:sz="4" w:space="0" w:color="auto"/>
            </w:tcBorders>
          </w:tcPr>
          <w:p w14:paraId="139D4CDE" w14:textId="00FA053E"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149A96F9" w14:textId="53CE022B" w:rsidR="0034199C" w:rsidRDefault="0034199C" w:rsidP="0034199C">
            <w:r>
              <w:t>Support the proposal</w:t>
            </w:r>
          </w:p>
        </w:tc>
      </w:tr>
      <w:tr w:rsidR="00326AA3" w:rsidRPr="007A0DE8" w14:paraId="2001398A" w14:textId="77777777" w:rsidTr="00326AA3">
        <w:tc>
          <w:tcPr>
            <w:tcW w:w="1795" w:type="dxa"/>
          </w:tcPr>
          <w:p w14:paraId="338F8174" w14:textId="77777777" w:rsidR="00326AA3" w:rsidRDefault="00326AA3" w:rsidP="00326AA3">
            <w:pPr>
              <w:autoSpaceDE w:val="0"/>
              <w:autoSpaceDN w:val="0"/>
              <w:adjustRightInd w:val="0"/>
              <w:snapToGrid w:val="0"/>
              <w:jc w:val="both"/>
            </w:pPr>
            <w:r>
              <w:t>Fraunhofer IIS/HHI</w:t>
            </w:r>
          </w:p>
        </w:tc>
        <w:tc>
          <w:tcPr>
            <w:tcW w:w="7070" w:type="dxa"/>
          </w:tcPr>
          <w:p w14:paraId="236620B3" w14:textId="77777777" w:rsidR="00326AA3" w:rsidRDefault="00326AA3" w:rsidP="00326AA3">
            <w:r>
              <w:t>Support the proposal</w:t>
            </w:r>
          </w:p>
        </w:tc>
      </w:tr>
      <w:tr w:rsidR="00D46439" w:rsidRPr="007A0DE8" w14:paraId="7E70D47E" w14:textId="77777777" w:rsidTr="00326AA3">
        <w:tc>
          <w:tcPr>
            <w:tcW w:w="1795" w:type="dxa"/>
          </w:tcPr>
          <w:p w14:paraId="1EA63C74" w14:textId="30F68A3E" w:rsidR="00D46439" w:rsidRDefault="00D46439" w:rsidP="00326AA3">
            <w:pPr>
              <w:autoSpaceDE w:val="0"/>
              <w:autoSpaceDN w:val="0"/>
              <w:adjustRightInd w:val="0"/>
              <w:snapToGrid w:val="0"/>
              <w:jc w:val="both"/>
            </w:pPr>
            <w:r>
              <w:t>Fujitsu</w:t>
            </w:r>
          </w:p>
        </w:tc>
        <w:tc>
          <w:tcPr>
            <w:tcW w:w="7070" w:type="dxa"/>
          </w:tcPr>
          <w:p w14:paraId="6A69F88B" w14:textId="7B5990C4" w:rsidR="00D46439" w:rsidRDefault="00D46439" w:rsidP="00326AA3">
            <w:r>
              <w:t>Support the proposal.</w:t>
            </w:r>
          </w:p>
        </w:tc>
      </w:tr>
      <w:tr w:rsidR="001F4F62" w:rsidRPr="007A0DE8" w14:paraId="1696A83A" w14:textId="77777777" w:rsidTr="00326AA3">
        <w:tc>
          <w:tcPr>
            <w:tcW w:w="1795" w:type="dxa"/>
          </w:tcPr>
          <w:p w14:paraId="0453CEAA" w14:textId="62C9F088" w:rsidR="001F4F62" w:rsidRDefault="001F4F62" w:rsidP="001F4F62">
            <w:pPr>
              <w:autoSpaceDE w:val="0"/>
              <w:autoSpaceDN w:val="0"/>
              <w:adjustRightInd w:val="0"/>
              <w:snapToGrid w:val="0"/>
              <w:jc w:val="both"/>
            </w:pPr>
            <w:r>
              <w:rPr>
                <w:rFonts w:hint="eastAsia"/>
              </w:rPr>
              <w:t>O</w:t>
            </w:r>
            <w:r>
              <w:t>PPO</w:t>
            </w:r>
          </w:p>
        </w:tc>
        <w:tc>
          <w:tcPr>
            <w:tcW w:w="7070" w:type="dxa"/>
          </w:tcPr>
          <w:p w14:paraId="1E2BEFAE" w14:textId="781D7C2D" w:rsidR="001F4F62" w:rsidRDefault="001F4F62" w:rsidP="001F4F62">
            <w:r>
              <w:t>Support the proposal.</w:t>
            </w:r>
          </w:p>
        </w:tc>
      </w:tr>
      <w:tr w:rsidR="00A317BD" w:rsidRPr="007A0DE8" w14:paraId="2F31F4C6" w14:textId="77777777" w:rsidTr="00326AA3">
        <w:tc>
          <w:tcPr>
            <w:tcW w:w="1795" w:type="dxa"/>
          </w:tcPr>
          <w:p w14:paraId="4274D9C8" w14:textId="4E9DA6CD" w:rsidR="00A317BD" w:rsidRDefault="00A317BD" w:rsidP="00A317BD">
            <w:pPr>
              <w:autoSpaceDE w:val="0"/>
              <w:autoSpaceDN w:val="0"/>
              <w:adjustRightInd w:val="0"/>
              <w:snapToGrid w:val="0"/>
              <w:jc w:val="both"/>
            </w:pPr>
            <w:r>
              <w:rPr>
                <w:rFonts w:hint="eastAsia"/>
              </w:rPr>
              <w:t>Xiaomi</w:t>
            </w:r>
          </w:p>
        </w:tc>
        <w:tc>
          <w:tcPr>
            <w:tcW w:w="7070" w:type="dxa"/>
          </w:tcPr>
          <w:p w14:paraId="17D3B0CA" w14:textId="1114DE4B" w:rsidR="00A317BD" w:rsidRDefault="00A317BD" w:rsidP="00A317BD">
            <w:r>
              <w:t>S</w:t>
            </w:r>
            <w:r>
              <w:rPr>
                <w:rFonts w:hint="eastAsia"/>
              </w:rPr>
              <w:t xml:space="preserve">upport </w:t>
            </w:r>
            <w:r>
              <w:t>the proposal</w:t>
            </w:r>
          </w:p>
        </w:tc>
      </w:tr>
      <w:tr w:rsidR="00B970DF" w:rsidRPr="007A0DE8" w14:paraId="1D8A66DA" w14:textId="77777777" w:rsidTr="00326AA3">
        <w:tc>
          <w:tcPr>
            <w:tcW w:w="1795" w:type="dxa"/>
          </w:tcPr>
          <w:p w14:paraId="0D3D1D76" w14:textId="6F037B70" w:rsidR="00B970DF" w:rsidRPr="00B970DF" w:rsidRDefault="00B970DF" w:rsidP="00A317BD">
            <w:pPr>
              <w:autoSpaceDE w:val="0"/>
              <w:autoSpaceDN w:val="0"/>
              <w:adjustRightInd w:val="0"/>
              <w:snapToGrid w:val="0"/>
              <w:jc w:val="both"/>
              <w:rPr>
                <w:rFonts w:eastAsia="Malgun Gothic"/>
                <w:lang w:eastAsia="ko-KR"/>
              </w:rPr>
            </w:pPr>
            <w:r>
              <w:rPr>
                <w:rFonts w:eastAsia="Malgun Gothic" w:hint="eastAsia"/>
                <w:lang w:eastAsia="ko-KR"/>
              </w:rPr>
              <w:t>S</w:t>
            </w:r>
            <w:r>
              <w:rPr>
                <w:rFonts w:eastAsia="Malgun Gothic"/>
                <w:lang w:eastAsia="ko-KR"/>
              </w:rPr>
              <w:t>amsung</w:t>
            </w:r>
          </w:p>
        </w:tc>
        <w:tc>
          <w:tcPr>
            <w:tcW w:w="7070" w:type="dxa"/>
          </w:tcPr>
          <w:p w14:paraId="7C9FE7BE" w14:textId="7F985C5C" w:rsidR="00B970DF" w:rsidRPr="00B970DF" w:rsidRDefault="00B970DF" w:rsidP="00A317BD">
            <w:pPr>
              <w:rPr>
                <w:rFonts w:eastAsia="Malgun Gothic"/>
                <w:lang w:eastAsia="ko-KR"/>
              </w:rPr>
            </w:pPr>
            <w:r>
              <w:rPr>
                <w:rFonts w:eastAsia="Malgun Gothic" w:hint="eastAsia"/>
                <w:lang w:eastAsia="ko-KR"/>
              </w:rPr>
              <w:t>S</w:t>
            </w:r>
            <w:r>
              <w:rPr>
                <w:rFonts w:eastAsia="Malgun Gothic"/>
                <w:lang w:eastAsia="ko-KR"/>
              </w:rPr>
              <w:t>upport the proposal</w:t>
            </w:r>
          </w:p>
        </w:tc>
      </w:tr>
      <w:tr w:rsidR="00D96392" w:rsidRPr="007A0DE8" w14:paraId="70E4EBE7" w14:textId="77777777" w:rsidTr="00326AA3">
        <w:tc>
          <w:tcPr>
            <w:tcW w:w="1795" w:type="dxa"/>
          </w:tcPr>
          <w:p w14:paraId="7D0C3EE3" w14:textId="1BB9ECC6" w:rsidR="00D96392" w:rsidRDefault="00D96392" w:rsidP="00D96392">
            <w:pPr>
              <w:autoSpaceDE w:val="0"/>
              <w:autoSpaceDN w:val="0"/>
              <w:adjustRightInd w:val="0"/>
              <w:snapToGrid w:val="0"/>
              <w:jc w:val="both"/>
              <w:rPr>
                <w:rFonts w:eastAsia="Malgun Gothic"/>
                <w:lang w:eastAsia="ko-KR"/>
              </w:rPr>
            </w:pPr>
            <w:r>
              <w:rPr>
                <w:rFonts w:hint="eastAsia"/>
              </w:rPr>
              <w:lastRenderedPageBreak/>
              <w:t>S</w:t>
            </w:r>
            <w:r>
              <w:t>preadtrum</w:t>
            </w:r>
          </w:p>
        </w:tc>
        <w:tc>
          <w:tcPr>
            <w:tcW w:w="7070" w:type="dxa"/>
          </w:tcPr>
          <w:p w14:paraId="59D58F3D" w14:textId="46BD357B" w:rsidR="00D96392" w:rsidRDefault="00D96392" w:rsidP="00D96392">
            <w:pPr>
              <w:rPr>
                <w:rFonts w:eastAsia="Malgun Gothic"/>
                <w:lang w:eastAsia="ko-KR"/>
              </w:rPr>
            </w:pPr>
            <w:r>
              <w:t>Support the proposal</w:t>
            </w:r>
          </w:p>
        </w:tc>
      </w:tr>
      <w:tr w:rsidR="00AD6ACF" w:rsidRPr="007A0DE8" w14:paraId="240C6340" w14:textId="77777777" w:rsidTr="00326AA3">
        <w:tc>
          <w:tcPr>
            <w:tcW w:w="1795" w:type="dxa"/>
          </w:tcPr>
          <w:p w14:paraId="3E0C7052" w14:textId="60952022" w:rsidR="00AD6ACF" w:rsidRDefault="006C492E" w:rsidP="00D96392">
            <w:pPr>
              <w:autoSpaceDE w:val="0"/>
              <w:autoSpaceDN w:val="0"/>
              <w:adjustRightInd w:val="0"/>
              <w:snapToGrid w:val="0"/>
              <w:jc w:val="both"/>
            </w:pPr>
            <w:r>
              <w:t>InterDigital</w:t>
            </w:r>
          </w:p>
        </w:tc>
        <w:tc>
          <w:tcPr>
            <w:tcW w:w="7070" w:type="dxa"/>
          </w:tcPr>
          <w:p w14:paraId="7E3DCDC8" w14:textId="62E38E8D" w:rsidR="00AD6ACF" w:rsidRDefault="006C492E" w:rsidP="00D96392">
            <w:r>
              <w:t xml:space="preserve">Support the proposal. </w:t>
            </w:r>
          </w:p>
        </w:tc>
      </w:tr>
      <w:tr w:rsidR="008353E0" w:rsidRPr="007A0DE8" w14:paraId="2249112D" w14:textId="77777777" w:rsidTr="002E4180">
        <w:tc>
          <w:tcPr>
            <w:tcW w:w="1795" w:type="dxa"/>
            <w:tcBorders>
              <w:top w:val="single" w:sz="4" w:space="0" w:color="auto"/>
              <w:left w:val="single" w:sz="4" w:space="0" w:color="auto"/>
              <w:bottom w:val="single" w:sz="4" w:space="0" w:color="auto"/>
              <w:right w:val="single" w:sz="4" w:space="0" w:color="auto"/>
            </w:tcBorders>
          </w:tcPr>
          <w:p w14:paraId="68DBFF92" w14:textId="621E5D1B" w:rsidR="008353E0" w:rsidRDefault="008353E0" w:rsidP="002E4180">
            <w:pPr>
              <w:autoSpaceDE w:val="0"/>
              <w:autoSpaceDN w:val="0"/>
              <w:adjustRightInd w:val="0"/>
              <w:snapToGrid w:val="0"/>
              <w:jc w:val="both"/>
            </w:pPr>
            <w:r>
              <w:t>vivo</w:t>
            </w:r>
          </w:p>
        </w:tc>
        <w:tc>
          <w:tcPr>
            <w:tcW w:w="7070" w:type="dxa"/>
            <w:tcBorders>
              <w:top w:val="single" w:sz="4" w:space="0" w:color="auto"/>
              <w:left w:val="single" w:sz="4" w:space="0" w:color="auto"/>
              <w:bottom w:val="single" w:sz="4" w:space="0" w:color="auto"/>
              <w:right w:val="single" w:sz="4" w:space="0" w:color="auto"/>
            </w:tcBorders>
          </w:tcPr>
          <w:p w14:paraId="5AE87122" w14:textId="77777777" w:rsidR="008353E0" w:rsidRDefault="008353E0" w:rsidP="002E4180">
            <w:r>
              <w:t>Support the proposal</w:t>
            </w:r>
          </w:p>
        </w:tc>
      </w:tr>
      <w:tr w:rsidR="008353E0" w:rsidRPr="007A0DE8" w14:paraId="5B2300A1" w14:textId="77777777" w:rsidTr="00326AA3">
        <w:tc>
          <w:tcPr>
            <w:tcW w:w="1795" w:type="dxa"/>
          </w:tcPr>
          <w:p w14:paraId="0CE3F725" w14:textId="77777777" w:rsidR="008353E0" w:rsidRDefault="008353E0" w:rsidP="00D96392">
            <w:pPr>
              <w:autoSpaceDE w:val="0"/>
              <w:autoSpaceDN w:val="0"/>
              <w:adjustRightInd w:val="0"/>
              <w:snapToGrid w:val="0"/>
              <w:jc w:val="both"/>
            </w:pPr>
          </w:p>
        </w:tc>
        <w:tc>
          <w:tcPr>
            <w:tcW w:w="7070" w:type="dxa"/>
          </w:tcPr>
          <w:p w14:paraId="208CF86C" w14:textId="77777777" w:rsidR="008353E0" w:rsidRDefault="008353E0" w:rsidP="00D96392"/>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DA7363" w:rsidP="008F7F0D">
      <w:r>
        <w:rPr>
          <w:noProof/>
        </w:rPr>
        <w:object w:dxaOrig="11340" w:dyaOrig="5145" w14:anchorId="671F1ECC">
          <v:shape id="_x0000_i1028" type="#_x0000_t75" alt="" style="width:404.2pt;height:182.5pt;mso-width-percent:0;mso-height-percent:0;mso-width-percent:0;mso-height-percent:0" o:ole="">
            <v:imagedata r:id="rId15" o:title=""/>
          </v:shape>
          <o:OLEObject Type="Embed" ProgID="Visio.Drawing.15" ShapeID="_x0000_i1028" DrawAspect="Content" ObjectID="_1690438668" r:id="rId16"/>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lastRenderedPageBreak/>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3C5007">
      <w:pPr>
        <w:pStyle w:val="ListParagraph"/>
        <w:numPr>
          <w:ilvl w:val="0"/>
          <w:numId w:val="67"/>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E32218">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DF7563">
            <w:pPr>
              <w:autoSpaceDE w:val="0"/>
              <w:autoSpaceDN w:val="0"/>
              <w:adjustRightInd w:val="0"/>
              <w:snapToGrid w:val="0"/>
              <w:spacing w:before="120"/>
              <w:jc w:val="both"/>
            </w:pPr>
            <w:r w:rsidRPr="007A0DE8">
              <w:t>Comments</w:t>
            </w:r>
          </w:p>
        </w:tc>
      </w:tr>
      <w:tr w:rsidR="008512F9" w:rsidRPr="007A0DE8" w14:paraId="1061AAC8" w14:textId="77777777" w:rsidTr="00E32218">
        <w:tc>
          <w:tcPr>
            <w:tcW w:w="1795" w:type="dxa"/>
            <w:tcBorders>
              <w:top w:val="single" w:sz="4" w:space="0" w:color="auto"/>
              <w:left w:val="single" w:sz="4" w:space="0" w:color="auto"/>
              <w:bottom w:val="single" w:sz="4" w:space="0" w:color="auto"/>
              <w:right w:val="single" w:sz="4" w:space="0" w:color="auto"/>
            </w:tcBorders>
          </w:tcPr>
          <w:p w14:paraId="3DE35AB8" w14:textId="2EBD15AD" w:rsidR="008512F9" w:rsidRPr="007A0DE8" w:rsidRDefault="00666633" w:rsidP="00DF7563">
            <w:pPr>
              <w:autoSpaceDE w:val="0"/>
              <w:autoSpaceDN w:val="0"/>
              <w:adjustRightInd w:val="0"/>
              <w:snapToGrid w:val="0"/>
              <w:jc w:val="both"/>
            </w:pPr>
            <w:r>
              <w:t>NTT Docomo</w:t>
            </w:r>
          </w:p>
        </w:tc>
        <w:tc>
          <w:tcPr>
            <w:tcW w:w="7070" w:type="dxa"/>
            <w:tcBorders>
              <w:top w:val="single" w:sz="4" w:space="0" w:color="auto"/>
              <w:left w:val="single" w:sz="4" w:space="0" w:color="auto"/>
              <w:bottom w:val="single" w:sz="4" w:space="0" w:color="auto"/>
              <w:right w:val="single" w:sz="4" w:space="0" w:color="auto"/>
            </w:tcBorders>
          </w:tcPr>
          <w:p w14:paraId="3C0E7613" w14:textId="77777777" w:rsidR="008512F9" w:rsidRDefault="00666633" w:rsidP="00DF7563">
            <w:r>
              <w:t>We agree to address the above issue.</w:t>
            </w:r>
          </w:p>
          <w:p w14:paraId="561C226E" w14:textId="76FDFBF0" w:rsidR="00666633" w:rsidRPr="007A0DE8" w:rsidRDefault="00666633" w:rsidP="00DF7563">
            <w:r>
              <w:t>In our understanding, case2 and case3 need to be considered to address the issue.</w:t>
            </w:r>
          </w:p>
        </w:tc>
      </w:tr>
      <w:tr w:rsidR="00D15006" w:rsidRPr="007A0DE8" w14:paraId="6E1A607A" w14:textId="77777777" w:rsidTr="00E32218">
        <w:tc>
          <w:tcPr>
            <w:tcW w:w="1795" w:type="dxa"/>
            <w:tcBorders>
              <w:top w:val="single" w:sz="4" w:space="0" w:color="auto"/>
              <w:left w:val="single" w:sz="4" w:space="0" w:color="auto"/>
              <w:bottom w:val="single" w:sz="4" w:space="0" w:color="auto"/>
              <w:right w:val="single" w:sz="4" w:space="0" w:color="auto"/>
            </w:tcBorders>
          </w:tcPr>
          <w:p w14:paraId="10B51CC3" w14:textId="04F425C1" w:rsidR="00D15006" w:rsidRDefault="00D15006" w:rsidP="00DF7563">
            <w:pPr>
              <w:autoSpaceDE w:val="0"/>
              <w:autoSpaceDN w:val="0"/>
              <w:adjustRightInd w:val="0"/>
              <w:snapToGrid w:val="0"/>
              <w:jc w:val="both"/>
            </w:pPr>
            <w:r>
              <w:t>MediaTek</w:t>
            </w:r>
          </w:p>
        </w:tc>
        <w:tc>
          <w:tcPr>
            <w:tcW w:w="7070" w:type="dxa"/>
            <w:tcBorders>
              <w:top w:val="single" w:sz="4" w:space="0" w:color="auto"/>
              <w:left w:val="single" w:sz="4" w:space="0" w:color="auto"/>
              <w:bottom w:val="single" w:sz="4" w:space="0" w:color="auto"/>
              <w:right w:val="single" w:sz="4" w:space="0" w:color="auto"/>
            </w:tcBorders>
          </w:tcPr>
          <w:p w14:paraId="5AA99233" w14:textId="77777777" w:rsidR="00D15006" w:rsidRDefault="009F10E8" w:rsidP="00DF7563">
            <w:r>
              <w:t xml:space="preserve">We think this issue needs to be addressed. Otherwise, it would greatly increase the UE LLR buffer size. Case 2 and case 3 are relevant in our view. As we mentioned in our tdoc, this is our proposal. </w:t>
            </w:r>
          </w:p>
          <w:p w14:paraId="521F33F3" w14:textId="77777777" w:rsidR="009F10E8" w:rsidRDefault="009F10E8" w:rsidP="00DF7563"/>
          <w:p w14:paraId="365A8525" w14:textId="1007FF0E" w:rsidR="009F10E8" w:rsidRPr="009F10E8" w:rsidRDefault="009F10E8" w:rsidP="009F10E8">
            <w:pPr>
              <w:jc w:val="both"/>
              <w:rPr>
                <w:b/>
              </w:rPr>
            </w:pPr>
            <w:r w:rsidRPr="009F10E8">
              <w:rPr>
                <w:b/>
              </w:rPr>
              <w:t xml:space="preserve">Proposal: For linking monitoring occasions across the two SS sets that exist in the same slot: </w:t>
            </w:r>
          </w:p>
          <w:p w14:paraId="49B2B562" w14:textId="77777777" w:rsidR="009F10E8" w:rsidRPr="009F10E8" w:rsidRDefault="009F10E8" w:rsidP="009F10E8">
            <w:pPr>
              <w:pStyle w:val="ListParagraph"/>
              <w:numPr>
                <w:ilvl w:val="0"/>
                <w:numId w:val="24"/>
              </w:numPr>
              <w:spacing w:after="180"/>
              <w:ind w:firstLineChars="0"/>
              <w:jc w:val="both"/>
              <w:rPr>
                <w:b/>
                <w:sz w:val="20"/>
                <w:szCs w:val="20"/>
              </w:rPr>
            </w:pPr>
            <w:r w:rsidRPr="009F10E8">
              <w:rPr>
                <w:rFonts w:hint="eastAsia"/>
                <w:b/>
                <w:sz w:val="20"/>
                <w:szCs w:val="20"/>
              </w:rPr>
              <w:t>The two SS sets have the same number of monitoring occasions</w:t>
            </w:r>
            <w:r w:rsidRPr="009F10E8">
              <w:rPr>
                <w:b/>
                <w:sz w:val="20"/>
                <w:szCs w:val="20"/>
              </w:rPr>
              <w:t xml:space="preserve"> </w:t>
            </w:r>
            <w:r w:rsidRPr="009F10E8">
              <w:rPr>
                <w:rFonts w:hint="eastAsia"/>
                <w:b/>
                <w:sz w:val="20"/>
                <w:szCs w:val="20"/>
              </w:rPr>
              <w:t>within a slot and n-th monitoring occasion of one SS set is linked to n-th monitoring occasion of the other SS set</w:t>
            </w:r>
          </w:p>
          <w:p w14:paraId="490D480F" w14:textId="77777777" w:rsidR="009F10E8" w:rsidRPr="009F10E8" w:rsidRDefault="009F10E8" w:rsidP="009F10E8">
            <w:pPr>
              <w:pStyle w:val="ListParagraph"/>
              <w:numPr>
                <w:ilvl w:val="0"/>
                <w:numId w:val="24"/>
              </w:numPr>
              <w:spacing w:after="180"/>
              <w:ind w:firstLineChars="0"/>
              <w:jc w:val="both"/>
              <w:rPr>
                <w:b/>
                <w:color w:val="FF0000"/>
                <w:sz w:val="20"/>
                <w:szCs w:val="20"/>
              </w:rPr>
            </w:pPr>
            <w:r w:rsidRPr="009F10E8">
              <w:rPr>
                <w:b/>
                <w:color w:val="FF0000"/>
                <w:sz w:val="20"/>
                <w:szCs w:val="20"/>
              </w:rPr>
              <w:t>The pair of monitoring occasions shall not have any monitoring occasion in between.</w:t>
            </w:r>
          </w:p>
          <w:p w14:paraId="0F1D322B" w14:textId="0620133C" w:rsidR="009F10E8" w:rsidRPr="009F10E8" w:rsidRDefault="009F10E8" w:rsidP="009F10E8">
            <w:r>
              <w:t xml:space="preserve">Also, we are open to discuss further to resolve this issue with an alternative solution. </w:t>
            </w:r>
          </w:p>
        </w:tc>
      </w:tr>
      <w:tr w:rsidR="00706441" w:rsidRPr="007A0DE8" w14:paraId="70304148" w14:textId="77777777" w:rsidTr="00E32218">
        <w:tc>
          <w:tcPr>
            <w:tcW w:w="1795" w:type="dxa"/>
            <w:tcBorders>
              <w:top w:val="single" w:sz="4" w:space="0" w:color="auto"/>
              <w:left w:val="single" w:sz="4" w:space="0" w:color="auto"/>
              <w:bottom w:val="single" w:sz="4" w:space="0" w:color="auto"/>
              <w:right w:val="single" w:sz="4" w:space="0" w:color="auto"/>
            </w:tcBorders>
          </w:tcPr>
          <w:p w14:paraId="3F0C866A" w14:textId="72FCEF56" w:rsidR="00706441" w:rsidRDefault="00706441" w:rsidP="00DF7563">
            <w:pPr>
              <w:autoSpaceDE w:val="0"/>
              <w:autoSpaceDN w:val="0"/>
              <w:adjustRightInd w:val="0"/>
              <w:snapToGrid w:val="0"/>
              <w:jc w:val="both"/>
            </w:pPr>
            <w:r>
              <w:t>Apple</w:t>
            </w:r>
          </w:p>
        </w:tc>
        <w:tc>
          <w:tcPr>
            <w:tcW w:w="7070" w:type="dxa"/>
            <w:tcBorders>
              <w:top w:val="single" w:sz="4" w:space="0" w:color="auto"/>
              <w:left w:val="single" w:sz="4" w:space="0" w:color="auto"/>
              <w:bottom w:val="single" w:sz="4" w:space="0" w:color="auto"/>
              <w:right w:val="single" w:sz="4" w:space="0" w:color="auto"/>
            </w:tcBorders>
          </w:tcPr>
          <w:p w14:paraId="66BDB2B4" w14:textId="77777777" w:rsidR="00706441" w:rsidRDefault="00706441" w:rsidP="00DF7563">
            <w:r>
              <w:t xml:space="preserve">We agree that there should be some LLR buffer size issue if UE wants to use soft combining. </w:t>
            </w:r>
            <w:r w:rsidR="00BB56A9">
              <w:t xml:space="preserve">But the issue not only exists for the linked MO configuration, but also has </w:t>
            </w:r>
            <w:r w:rsidR="009E1D1A">
              <w:rPr>
                <w:rFonts w:hint="eastAsia"/>
              </w:rPr>
              <w:t>e</w:t>
            </w:r>
            <w:r w:rsidR="009E1D1A">
              <w:t xml:space="preserve">xists for CA case. Even with the restriction like inter-laced pattern, if there are too many linked MO in multiple CCs, UE still needs to buffer many LLR. </w:t>
            </w:r>
          </w:p>
          <w:p w14:paraId="5465D538" w14:textId="77777777" w:rsidR="009E1D1A" w:rsidRDefault="009E1D1A" w:rsidP="00DF7563"/>
          <w:p w14:paraId="5E8D5CDC" w14:textId="3B20016E" w:rsidR="009E1D1A" w:rsidRDefault="009E1D1A" w:rsidP="00DF7563">
            <w:r>
              <w:t xml:space="preserve">In addition, before we move into the details, can we conclude inter-slot repetition is not supported in Rel-17? </w:t>
            </w:r>
          </w:p>
        </w:tc>
      </w:tr>
      <w:tr w:rsidR="00421A5B" w:rsidRPr="007A0DE8" w14:paraId="7CBC3738" w14:textId="77777777" w:rsidTr="00E32218">
        <w:tc>
          <w:tcPr>
            <w:tcW w:w="1795" w:type="dxa"/>
            <w:tcBorders>
              <w:top w:val="single" w:sz="4" w:space="0" w:color="auto"/>
              <w:left w:val="single" w:sz="4" w:space="0" w:color="auto"/>
              <w:bottom w:val="single" w:sz="4" w:space="0" w:color="auto"/>
              <w:right w:val="single" w:sz="4" w:space="0" w:color="auto"/>
            </w:tcBorders>
          </w:tcPr>
          <w:p w14:paraId="63224117" w14:textId="5053F1E7" w:rsidR="00421A5B"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3F741AA3" w14:textId="77777777" w:rsidR="00421A5B" w:rsidRDefault="00421A5B" w:rsidP="00421A5B">
            <w:r>
              <w:t>Q1: Yes. We think all Cases (1,2,3) are relevant and similar for complexity/memory requirements.</w:t>
            </w:r>
          </w:p>
          <w:p w14:paraId="3427FA5B" w14:textId="71C3E997" w:rsidR="00421A5B" w:rsidRDefault="00421A5B" w:rsidP="00421A5B">
            <w:r>
              <w:t xml:space="preserve">Q2: We prefer a mechanism to limit the number of linked candidates on the fly at any given time instance. The max limit can be UE capability. Also, this should be AL-dependent as memory requirement for 2 linked AL-1 candidates is not the same as 2 linked AL-16 candidates. A similar mechanism as CPU occupation (for CSI) can be used here for PDCCH repetition. </w:t>
            </w:r>
          </w:p>
        </w:tc>
      </w:tr>
      <w:tr w:rsidR="0034199C" w:rsidRPr="007A0DE8" w14:paraId="316FB8C2" w14:textId="77777777" w:rsidTr="00E32218">
        <w:tc>
          <w:tcPr>
            <w:tcW w:w="1795" w:type="dxa"/>
            <w:tcBorders>
              <w:top w:val="single" w:sz="4" w:space="0" w:color="auto"/>
              <w:left w:val="single" w:sz="4" w:space="0" w:color="auto"/>
              <w:bottom w:val="single" w:sz="4" w:space="0" w:color="auto"/>
              <w:right w:val="single" w:sz="4" w:space="0" w:color="auto"/>
            </w:tcBorders>
          </w:tcPr>
          <w:p w14:paraId="4AF8FAE5" w14:textId="50624583" w:rsidR="0034199C" w:rsidRDefault="0034199C" w:rsidP="0034199C">
            <w:pPr>
              <w:autoSpaceDE w:val="0"/>
              <w:autoSpaceDN w:val="0"/>
              <w:adjustRightInd w:val="0"/>
              <w:snapToGrid w:val="0"/>
              <w:jc w:val="both"/>
            </w:pPr>
            <w:r>
              <w:t>Lenovo/MotM</w:t>
            </w:r>
          </w:p>
        </w:tc>
        <w:tc>
          <w:tcPr>
            <w:tcW w:w="7070" w:type="dxa"/>
            <w:tcBorders>
              <w:top w:val="single" w:sz="4" w:space="0" w:color="auto"/>
              <w:left w:val="single" w:sz="4" w:space="0" w:color="auto"/>
              <w:bottom w:val="single" w:sz="4" w:space="0" w:color="auto"/>
              <w:right w:val="single" w:sz="4" w:space="0" w:color="auto"/>
            </w:tcBorders>
          </w:tcPr>
          <w:p w14:paraId="4CBE0918" w14:textId="22D2DDC9" w:rsidR="0034199C" w:rsidRDefault="0034199C" w:rsidP="0034199C">
            <w:r>
              <w:t xml:space="preserve">We are open for discussing this issue based on available restriction on maximum monitored candidate number per slot and on maximum non-overlapped CCE number per slot. </w:t>
            </w:r>
          </w:p>
        </w:tc>
      </w:tr>
      <w:tr w:rsidR="00E32218" w14:paraId="4AB0CEC5" w14:textId="77777777" w:rsidTr="00E32218">
        <w:tc>
          <w:tcPr>
            <w:tcW w:w="1795" w:type="dxa"/>
            <w:hideMark/>
          </w:tcPr>
          <w:p w14:paraId="2DC3868E" w14:textId="77777777" w:rsidR="00E32218" w:rsidRDefault="00E32218">
            <w:pPr>
              <w:autoSpaceDE w:val="0"/>
              <w:autoSpaceDN w:val="0"/>
              <w:adjustRightInd w:val="0"/>
              <w:snapToGrid w:val="0"/>
              <w:spacing w:after="120"/>
              <w:jc w:val="both"/>
            </w:pPr>
            <w:r>
              <w:t>LG</w:t>
            </w:r>
          </w:p>
        </w:tc>
        <w:tc>
          <w:tcPr>
            <w:tcW w:w="7070" w:type="dxa"/>
            <w:hideMark/>
          </w:tcPr>
          <w:p w14:paraId="410DB26E" w14:textId="77777777" w:rsidR="00E32218" w:rsidRDefault="00E32218">
            <w:pPr>
              <w:spacing w:after="120"/>
            </w:pPr>
            <w:r>
              <w:t>Q1: Yes for case 2 and 3 with soft combining.</w:t>
            </w:r>
          </w:p>
          <w:p w14:paraId="4582EC52" w14:textId="77777777" w:rsidR="00E32218" w:rsidRDefault="00E32218">
            <w:pPr>
              <w:spacing w:after="120"/>
            </w:pPr>
            <w:r>
              <w:t>Q2: one simple way is put scheduling restriction suggested by MediaTek and we are also open to define simple UE capability, which is VIVO and Samsung suggested, if UE tries 3 BDs for two linked candidates.</w:t>
            </w:r>
          </w:p>
        </w:tc>
      </w:tr>
      <w:tr w:rsidR="00326AA3" w:rsidRPr="007A0DE8" w14:paraId="1F1456B9" w14:textId="77777777" w:rsidTr="00326AA3">
        <w:tc>
          <w:tcPr>
            <w:tcW w:w="1795" w:type="dxa"/>
          </w:tcPr>
          <w:p w14:paraId="18DD7869" w14:textId="77777777" w:rsidR="00326AA3" w:rsidRDefault="00326AA3" w:rsidP="00326AA3">
            <w:pPr>
              <w:autoSpaceDE w:val="0"/>
              <w:autoSpaceDN w:val="0"/>
              <w:adjustRightInd w:val="0"/>
              <w:snapToGrid w:val="0"/>
              <w:jc w:val="both"/>
            </w:pPr>
            <w:r>
              <w:t>Fraunhofer IIS/HHI</w:t>
            </w:r>
          </w:p>
        </w:tc>
        <w:tc>
          <w:tcPr>
            <w:tcW w:w="7070" w:type="dxa"/>
          </w:tcPr>
          <w:p w14:paraId="03611603" w14:textId="77777777" w:rsidR="00326AA3" w:rsidRDefault="00326AA3" w:rsidP="00326AA3">
            <w:r>
              <w:t>Q1: We prefer addressing the issue. All the aforementioned cases seem relevant to addressing memory requirements.</w:t>
            </w:r>
          </w:p>
          <w:p w14:paraId="3E96179A" w14:textId="55D70EB4" w:rsidR="00326AA3" w:rsidRDefault="00326AA3" w:rsidP="00E06AB8">
            <w:r>
              <w:t xml:space="preserve">Q2: </w:t>
            </w:r>
            <w:r w:rsidR="00E06AB8">
              <w:t>We</w:t>
            </w:r>
            <w:r>
              <w:t xml:space="preserve"> believe that different solutions may be applicable to different cases. We are open to UE capability reporting for the number of l</w:t>
            </w:r>
            <w:r w:rsidR="00E06AB8">
              <w:t xml:space="preserve">inked PDCCH candidates that can </w:t>
            </w:r>
            <w:r>
              <w:t>be decoded in a slot as well as timeline restrictions as proposed by MediaTek.</w:t>
            </w:r>
          </w:p>
        </w:tc>
      </w:tr>
      <w:tr w:rsidR="001F4F62" w:rsidRPr="007A0DE8" w14:paraId="66D6A1BA" w14:textId="77777777" w:rsidTr="00326AA3">
        <w:tc>
          <w:tcPr>
            <w:tcW w:w="1795" w:type="dxa"/>
          </w:tcPr>
          <w:p w14:paraId="24660BB0" w14:textId="6D56C550" w:rsidR="001F4F62" w:rsidRDefault="001F4F62" w:rsidP="001F4F62">
            <w:pPr>
              <w:autoSpaceDE w:val="0"/>
              <w:autoSpaceDN w:val="0"/>
              <w:adjustRightInd w:val="0"/>
              <w:snapToGrid w:val="0"/>
              <w:jc w:val="both"/>
            </w:pPr>
            <w:r>
              <w:rPr>
                <w:rFonts w:hint="eastAsia"/>
              </w:rPr>
              <w:t>O</w:t>
            </w:r>
            <w:r>
              <w:t>PPO</w:t>
            </w:r>
          </w:p>
        </w:tc>
        <w:tc>
          <w:tcPr>
            <w:tcW w:w="7070" w:type="dxa"/>
          </w:tcPr>
          <w:p w14:paraId="34DC86FF" w14:textId="77777777" w:rsidR="001F4F62" w:rsidRDefault="001F4F62" w:rsidP="001F4F62">
            <w:r>
              <w:rPr>
                <w:rFonts w:hint="eastAsia"/>
              </w:rPr>
              <w:t>For</w:t>
            </w:r>
            <w:r>
              <w:t xml:space="preserve"> Q1</w:t>
            </w:r>
            <w:r>
              <w:rPr>
                <w:rFonts w:hint="eastAsia"/>
              </w:rPr>
              <w:t>：</w:t>
            </w:r>
            <w:r>
              <w:t>Y</w:t>
            </w:r>
            <w:r>
              <w:rPr>
                <w:rFonts w:hint="eastAsia"/>
              </w:rPr>
              <w:t>es</w:t>
            </w:r>
            <w:r>
              <w:t xml:space="preserve">. We think case 2 and case 3 should be considered. Add one more case. </w:t>
            </w:r>
          </w:p>
          <w:p w14:paraId="0B33C513" w14:textId="77777777" w:rsidR="001F4F62" w:rsidRPr="006409A0"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lastRenderedPageBreak/>
              <w:t xml:space="preserve">Case 4:  For a pair of linked SS sets (e.g. SS sets 1 and 2 are linked), one or more MOs of the SS sets (e.g. SS set 3, 4, …) are in between the linked Mos of two SS sets (e.g. SS sets 1 and 2).  </w:t>
            </w:r>
          </w:p>
          <w:p w14:paraId="5C1C149C" w14:textId="77777777" w:rsidR="001F4F62" w:rsidRPr="001D45FB" w:rsidRDefault="001F4F62" w:rsidP="001F4F62">
            <w:pPr>
              <w:pStyle w:val="ListParagraph"/>
              <w:numPr>
                <w:ilvl w:val="0"/>
                <w:numId w:val="24"/>
              </w:numPr>
              <w:ind w:left="645" w:firstLineChars="0" w:hanging="425"/>
              <w:rPr>
                <w:rFonts w:eastAsia="SimSun"/>
                <w:sz w:val="20"/>
                <w:szCs w:val="20"/>
              </w:rPr>
            </w:pPr>
            <w:r w:rsidRPr="001D45FB">
              <w:rPr>
                <w:rFonts w:eastAsia="SimSun"/>
                <w:sz w:val="20"/>
                <w:szCs w:val="20"/>
                <w:lang w:val="en-US"/>
              </w:rPr>
              <w:t>Maybe we can regard Case 4 as a special case of Case 3 if SS set 3/4 are not linked</w:t>
            </w:r>
            <w:r>
              <w:rPr>
                <w:rFonts w:eastAsia="SimSun"/>
                <w:sz w:val="20"/>
                <w:szCs w:val="20"/>
                <w:lang w:val="en-US"/>
              </w:rPr>
              <w:t xml:space="preserve"> with any other SS sets.</w:t>
            </w:r>
          </w:p>
          <w:p w14:paraId="79DB22E5" w14:textId="3C4F930B" w:rsidR="001F4F62" w:rsidRDefault="001F4F62" w:rsidP="001F4F62">
            <w:r>
              <w:rPr>
                <w:rFonts w:hint="eastAsia"/>
              </w:rPr>
              <w:t>For</w:t>
            </w:r>
            <w:r>
              <w:t xml:space="preserve"> Q2:  We think some restriction on the configuration of monitor occasion should be introduced, e.g., MTK’s proposal above, restriction on the span.</w:t>
            </w:r>
          </w:p>
        </w:tc>
      </w:tr>
      <w:tr w:rsidR="00AE65ED" w:rsidRPr="007A0DE8" w14:paraId="167B036B" w14:textId="77777777" w:rsidTr="00326AA3">
        <w:tc>
          <w:tcPr>
            <w:tcW w:w="1795" w:type="dxa"/>
          </w:tcPr>
          <w:p w14:paraId="564DB503" w14:textId="324050F7" w:rsidR="00AE65ED" w:rsidRDefault="00AE65ED" w:rsidP="00AE65ED">
            <w:pPr>
              <w:autoSpaceDE w:val="0"/>
              <w:autoSpaceDN w:val="0"/>
              <w:adjustRightInd w:val="0"/>
              <w:snapToGrid w:val="0"/>
              <w:jc w:val="both"/>
            </w:pPr>
            <w:r>
              <w:rPr>
                <w:rFonts w:hint="eastAsia"/>
              </w:rPr>
              <w:lastRenderedPageBreak/>
              <w:t>Xiaomi</w:t>
            </w:r>
          </w:p>
        </w:tc>
        <w:tc>
          <w:tcPr>
            <w:tcW w:w="7070" w:type="dxa"/>
          </w:tcPr>
          <w:p w14:paraId="686EDB0F" w14:textId="77777777" w:rsidR="00AE65ED" w:rsidRDefault="00AE65ED" w:rsidP="00AE65ED">
            <w:pPr>
              <w:spacing w:after="120"/>
            </w:pPr>
            <w:r>
              <w:rPr>
                <w:rFonts w:hint="eastAsia"/>
              </w:rPr>
              <w:t xml:space="preserve">Q1: yes. </w:t>
            </w:r>
            <w:r>
              <w:t xml:space="preserve">We think case 2 and case 3 with soft combining need to be considered to address this issue. </w:t>
            </w:r>
          </w:p>
          <w:p w14:paraId="7E261831" w14:textId="7FD6CBA7" w:rsidR="00AE65ED" w:rsidRDefault="00AE65ED" w:rsidP="00AE65ED">
            <w:r>
              <w:t>Q2: it can be addressed by restricting the time location of two linked PDCCH candidates noted by other companies.</w:t>
            </w:r>
          </w:p>
        </w:tc>
      </w:tr>
      <w:tr w:rsidR="00B970DF" w:rsidRPr="007A0DE8" w14:paraId="5194E3AF" w14:textId="77777777" w:rsidTr="00326AA3">
        <w:tc>
          <w:tcPr>
            <w:tcW w:w="1795" w:type="dxa"/>
          </w:tcPr>
          <w:p w14:paraId="3303EF79" w14:textId="15E25303" w:rsidR="00B970DF" w:rsidRDefault="00B970DF" w:rsidP="00B970DF">
            <w:pPr>
              <w:autoSpaceDE w:val="0"/>
              <w:autoSpaceDN w:val="0"/>
              <w:adjustRightInd w:val="0"/>
              <w:snapToGrid w:val="0"/>
              <w:jc w:val="both"/>
            </w:pPr>
            <w:r>
              <w:rPr>
                <w:rFonts w:eastAsia="Malgun Gothic"/>
                <w:lang w:eastAsia="ko-KR"/>
              </w:rPr>
              <w:t>Samsung</w:t>
            </w:r>
          </w:p>
        </w:tc>
        <w:tc>
          <w:tcPr>
            <w:tcW w:w="7070" w:type="dxa"/>
          </w:tcPr>
          <w:p w14:paraId="7C5E5727" w14:textId="1B4F54BC" w:rsidR="00B970DF" w:rsidRDefault="00B970DF" w:rsidP="00B970DF">
            <w:pPr>
              <w:spacing w:after="120"/>
              <w:rPr>
                <w:rFonts w:eastAsia="Malgun Gothic"/>
                <w:lang w:eastAsia="ko-KR"/>
              </w:rPr>
            </w:pPr>
            <w:r>
              <w:rPr>
                <w:rFonts w:eastAsia="Malgun Gothic"/>
                <w:lang w:eastAsia="ko-KR"/>
              </w:rPr>
              <w:t xml:space="preserve">For Q1: We believe at least case 2 and 3 should be discussed. </w:t>
            </w:r>
          </w:p>
          <w:p w14:paraId="3906B685" w14:textId="230B5645" w:rsidR="00B970DF" w:rsidRDefault="00B970DF" w:rsidP="00B970DF">
            <w:pPr>
              <w:spacing w:after="120"/>
            </w:pPr>
            <w:r>
              <w:rPr>
                <w:rFonts w:eastAsia="Malgun Gothic"/>
                <w:lang w:eastAsia="ko-KR"/>
              </w:rPr>
              <w:t>For Q2: we think the approach based on UE capability can be a flexible way to implement a PDCCH repetition feature. Restriction by specification is also fine.</w:t>
            </w:r>
          </w:p>
        </w:tc>
      </w:tr>
      <w:tr w:rsidR="00D96392" w:rsidRPr="007A0DE8" w14:paraId="2BA38BCB" w14:textId="77777777" w:rsidTr="00326AA3">
        <w:tc>
          <w:tcPr>
            <w:tcW w:w="1795" w:type="dxa"/>
          </w:tcPr>
          <w:p w14:paraId="22FC6BE7" w14:textId="282D6F75" w:rsidR="00D96392" w:rsidRDefault="00D96392" w:rsidP="00D96392">
            <w:pPr>
              <w:autoSpaceDE w:val="0"/>
              <w:autoSpaceDN w:val="0"/>
              <w:adjustRightInd w:val="0"/>
              <w:snapToGrid w:val="0"/>
              <w:jc w:val="both"/>
              <w:rPr>
                <w:rFonts w:eastAsia="Malgun Gothic"/>
                <w:lang w:eastAsia="ko-KR"/>
              </w:rPr>
            </w:pPr>
            <w:r>
              <w:rPr>
                <w:rFonts w:hint="eastAsia"/>
              </w:rPr>
              <w:t>S</w:t>
            </w:r>
            <w:r>
              <w:t>preadtrum</w:t>
            </w:r>
          </w:p>
        </w:tc>
        <w:tc>
          <w:tcPr>
            <w:tcW w:w="7070" w:type="dxa"/>
          </w:tcPr>
          <w:p w14:paraId="7219A814" w14:textId="0493FDAB" w:rsidR="00D96392" w:rsidRDefault="00D96392" w:rsidP="00D96392">
            <w:r>
              <w:rPr>
                <w:rFonts w:hint="eastAsia"/>
              </w:rPr>
              <w:t>Q</w:t>
            </w:r>
            <w:r>
              <w:t>1: Yes. At least case2 and Case 3</w:t>
            </w:r>
          </w:p>
          <w:p w14:paraId="48C43EA1" w14:textId="53245281" w:rsidR="00D96392" w:rsidRPr="00D96392" w:rsidRDefault="00D96392" w:rsidP="00D96392">
            <w:r>
              <w:t>Q2: W</w:t>
            </w:r>
            <w:r w:rsidRPr="007E30AD">
              <w:t xml:space="preserve">e prefer </w:t>
            </w:r>
            <w:r>
              <w:t>to restrict linked SS occasion’s pattern, for it is simple.</w:t>
            </w:r>
          </w:p>
        </w:tc>
      </w:tr>
      <w:tr w:rsidR="00585F8B" w:rsidRPr="007A0DE8" w14:paraId="4D09523C" w14:textId="77777777" w:rsidTr="00326AA3">
        <w:tc>
          <w:tcPr>
            <w:tcW w:w="1795" w:type="dxa"/>
          </w:tcPr>
          <w:p w14:paraId="77FF4418" w14:textId="69EEC28E" w:rsidR="00585F8B" w:rsidRDefault="00585F8B" w:rsidP="00D96392">
            <w:pPr>
              <w:autoSpaceDE w:val="0"/>
              <w:autoSpaceDN w:val="0"/>
              <w:adjustRightInd w:val="0"/>
              <w:snapToGrid w:val="0"/>
              <w:jc w:val="both"/>
            </w:pPr>
            <w:r>
              <w:t>InterDigital</w:t>
            </w:r>
          </w:p>
        </w:tc>
        <w:tc>
          <w:tcPr>
            <w:tcW w:w="7070" w:type="dxa"/>
          </w:tcPr>
          <w:p w14:paraId="3C40C9A0" w14:textId="445D1337" w:rsidR="00585F8B" w:rsidRDefault="00C13E1D" w:rsidP="00D96392">
            <w:r>
              <w:t>Q1:</w:t>
            </w:r>
            <w:r w:rsidR="009B1CD3">
              <w:t xml:space="preserve"> yes for case 2 and case 3 considering soft combining.</w:t>
            </w:r>
          </w:p>
          <w:p w14:paraId="16E43D1D" w14:textId="15D1AC6A" w:rsidR="00C13E1D" w:rsidRDefault="00C13E1D" w:rsidP="00D96392">
            <w:r>
              <w:t xml:space="preserve">Q2: </w:t>
            </w:r>
            <w:r w:rsidR="005573DD">
              <w:t>it can be addressed through UE capabilit</w:t>
            </w:r>
            <w:r w:rsidR="00397281">
              <w:t xml:space="preserve">y reporting. </w:t>
            </w:r>
          </w:p>
        </w:tc>
      </w:tr>
      <w:tr w:rsidR="004B1C60" w:rsidRPr="007A0DE8" w14:paraId="7DDA445A" w14:textId="77777777" w:rsidTr="002E4180">
        <w:tc>
          <w:tcPr>
            <w:tcW w:w="1795" w:type="dxa"/>
            <w:tcBorders>
              <w:top w:val="single" w:sz="4" w:space="0" w:color="auto"/>
              <w:left w:val="single" w:sz="4" w:space="0" w:color="auto"/>
              <w:bottom w:val="single" w:sz="4" w:space="0" w:color="auto"/>
              <w:right w:val="single" w:sz="4" w:space="0" w:color="auto"/>
            </w:tcBorders>
          </w:tcPr>
          <w:p w14:paraId="691B57B5" w14:textId="77777777" w:rsidR="004B1C60" w:rsidRDefault="004B1C60" w:rsidP="002E4180">
            <w:pPr>
              <w:autoSpaceDE w:val="0"/>
              <w:autoSpaceDN w:val="0"/>
              <w:adjustRightInd w:val="0"/>
              <w:snapToGrid w:val="0"/>
              <w:jc w:val="both"/>
            </w:pPr>
            <w:r>
              <w:rPr>
                <w:rFonts w:hint="eastAsia"/>
              </w:rPr>
              <w:t>v</w:t>
            </w:r>
            <w:r>
              <w:t>ivo</w:t>
            </w:r>
          </w:p>
        </w:tc>
        <w:tc>
          <w:tcPr>
            <w:tcW w:w="7070" w:type="dxa"/>
            <w:tcBorders>
              <w:top w:val="single" w:sz="4" w:space="0" w:color="auto"/>
              <w:left w:val="single" w:sz="4" w:space="0" w:color="auto"/>
              <w:bottom w:val="single" w:sz="4" w:space="0" w:color="auto"/>
              <w:right w:val="single" w:sz="4" w:space="0" w:color="auto"/>
            </w:tcBorders>
          </w:tcPr>
          <w:p w14:paraId="5900BB54" w14:textId="77777777" w:rsidR="004B1C60" w:rsidRDefault="004B1C60" w:rsidP="002E4180">
            <w:r>
              <w:t xml:space="preserve">Comparing with R15, PDCCH repetition in R17 mainly affect the buffer capability of soft bits for combining given that the capability of BD/CCE is not changed. </w:t>
            </w:r>
          </w:p>
          <w:p w14:paraId="0C1F7A08" w14:textId="77777777" w:rsidR="004B1C60" w:rsidRDefault="004B1C60" w:rsidP="002E4180">
            <w:r>
              <w:t>If chipset vendors think buffer capability play a central role for UE reception, two factors can be taken into account:</w:t>
            </w:r>
          </w:p>
          <w:p w14:paraId="2E9949B1" w14:textId="77777777" w:rsidR="004B1C60"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w:t>
            </w:r>
            <w:bookmarkStart w:id="3" w:name="OLE_LINK3"/>
            <w:bookmarkStart w:id="4" w:name="OLE_LINK4"/>
            <w:r>
              <w:rPr>
                <w:rFonts w:eastAsia="SimSun"/>
                <w:sz w:val="20"/>
                <w:szCs w:val="20"/>
              </w:rPr>
              <w:t>repetition pattern</w:t>
            </w:r>
            <w:bookmarkEnd w:id="3"/>
            <w:bookmarkEnd w:id="4"/>
            <w:r>
              <w:rPr>
                <w:rFonts w:eastAsia="SimSun"/>
                <w:sz w:val="20"/>
                <w:szCs w:val="20"/>
              </w:rPr>
              <w:t xml:space="preserve"> e.g. case1 in the above figure, of course which is not flexible for NW’s configuration.</w:t>
            </w:r>
          </w:p>
          <w:p w14:paraId="49ACDB66" w14:textId="77777777" w:rsidR="004B1C60" w:rsidRPr="00EC0E0B" w:rsidRDefault="004B1C60" w:rsidP="004B1C60">
            <w:pPr>
              <w:pStyle w:val="ListParagraph"/>
              <w:numPr>
                <w:ilvl w:val="0"/>
                <w:numId w:val="74"/>
              </w:numPr>
              <w:ind w:firstLineChars="0"/>
              <w:rPr>
                <w:rFonts w:eastAsia="SimSun"/>
                <w:sz w:val="20"/>
                <w:szCs w:val="20"/>
              </w:rPr>
            </w:pPr>
            <w:r>
              <w:rPr>
                <w:rFonts w:eastAsia="SimSun" w:hint="eastAsia"/>
                <w:sz w:val="20"/>
                <w:szCs w:val="20"/>
              </w:rPr>
              <w:t>r</w:t>
            </w:r>
            <w:r>
              <w:rPr>
                <w:rFonts w:eastAsia="SimSun"/>
                <w:sz w:val="20"/>
                <w:szCs w:val="20"/>
              </w:rPr>
              <w:t xml:space="preserve">estrict PDCCH repetition number with flexible repetition pattern </w:t>
            </w:r>
            <w:r w:rsidRPr="00EC0E0B">
              <w:rPr>
                <w:rFonts w:eastAsia="SimSun"/>
                <w:sz w:val="20"/>
                <w:szCs w:val="20"/>
              </w:rPr>
              <w:t xml:space="preserve">to assure </w:t>
            </w:r>
            <w:r>
              <w:rPr>
                <w:rFonts w:eastAsia="SimSun"/>
                <w:sz w:val="20"/>
                <w:szCs w:val="20"/>
              </w:rPr>
              <w:t xml:space="preserve">priority of </w:t>
            </w:r>
            <w:r w:rsidRPr="00EC0E0B">
              <w:rPr>
                <w:rFonts w:eastAsia="SimSun"/>
                <w:sz w:val="20"/>
                <w:szCs w:val="20"/>
              </w:rPr>
              <w:t>buffer capa</w:t>
            </w:r>
            <w:bookmarkStart w:id="5" w:name="_GoBack"/>
            <w:bookmarkEnd w:id="5"/>
            <w:r w:rsidRPr="00EC0E0B">
              <w:rPr>
                <w:rFonts w:eastAsia="SimSun"/>
                <w:sz w:val="20"/>
                <w:szCs w:val="20"/>
              </w:rPr>
              <w:t xml:space="preserve">bility </w:t>
            </w:r>
          </w:p>
          <w:p w14:paraId="0769B891" w14:textId="77777777" w:rsidR="004B1C60" w:rsidRDefault="004B1C60" w:rsidP="002E4180"/>
        </w:tc>
      </w:tr>
      <w:tr w:rsidR="004B1C60" w:rsidRPr="007A0DE8" w14:paraId="4D3443D6" w14:textId="77777777" w:rsidTr="00326AA3">
        <w:tc>
          <w:tcPr>
            <w:tcW w:w="1795" w:type="dxa"/>
          </w:tcPr>
          <w:p w14:paraId="19D4BD1C" w14:textId="77777777" w:rsidR="004B1C60" w:rsidRDefault="004B1C60" w:rsidP="00D96392">
            <w:pPr>
              <w:autoSpaceDE w:val="0"/>
              <w:autoSpaceDN w:val="0"/>
              <w:adjustRightInd w:val="0"/>
              <w:snapToGrid w:val="0"/>
              <w:jc w:val="both"/>
            </w:pPr>
          </w:p>
        </w:tc>
        <w:tc>
          <w:tcPr>
            <w:tcW w:w="7070" w:type="dxa"/>
          </w:tcPr>
          <w:p w14:paraId="1167910C" w14:textId="77777777" w:rsidR="004B1C60" w:rsidRDefault="004B1C60" w:rsidP="00D96392"/>
        </w:tc>
      </w:tr>
    </w:tbl>
    <w:p w14:paraId="3A3B750C" w14:textId="77777777" w:rsidR="008512F9" w:rsidRPr="00E32218" w:rsidRDefault="008512F9" w:rsidP="00E7231E">
      <w:pPr>
        <w:jc w:val="both"/>
        <w:rPr>
          <w:rFonts w:ascii="Times New Roman" w:hAnsi="Times New Roman" w:cs="Times New Roman"/>
          <w:lang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DF7563">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DF7563">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DF7563">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DF7563">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DF7563">
            <w:pPr>
              <w:autoSpaceDE w:val="0"/>
              <w:autoSpaceDN w:val="0"/>
              <w:adjustRightInd w:val="0"/>
              <w:snapToGrid w:val="0"/>
              <w:spacing w:before="120"/>
              <w:jc w:val="both"/>
            </w:pPr>
            <w:r>
              <w:t>Views expressed in the contributions:</w:t>
            </w:r>
          </w:p>
          <w:p w14:paraId="33E1C998" w14:textId="2060E501" w:rsidR="000D7DA1" w:rsidRDefault="00E14567" w:rsidP="003C5007">
            <w:pPr>
              <w:numPr>
                <w:ilvl w:val="0"/>
                <w:numId w:val="63"/>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DF7563">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lastRenderedPageBreak/>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lastRenderedPageBreak/>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3C5007">
            <w:pPr>
              <w:pStyle w:val="ListParagraph"/>
              <w:numPr>
                <w:ilvl w:val="0"/>
                <w:numId w:val="68"/>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3C5007">
            <w:pPr>
              <w:pStyle w:val="ListParagraph"/>
              <w:numPr>
                <w:ilvl w:val="0"/>
                <w:numId w:val="68"/>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 xml:space="preserve">has been discussed befor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lastRenderedPageBreak/>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DF7563">
            <w:pPr>
              <w:autoSpaceDE w:val="0"/>
              <w:autoSpaceDN w:val="0"/>
              <w:adjustRightInd w:val="0"/>
              <w:snapToGrid w:val="0"/>
              <w:jc w:val="both"/>
            </w:pPr>
            <w:r>
              <w:lastRenderedPageBreak/>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DF7563">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DF7563">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DF7563"/>
          <w:p w14:paraId="13D1CE43" w14:textId="646BE580" w:rsidR="009A1940" w:rsidRPr="00F72325" w:rsidRDefault="004B1771" w:rsidP="00DF7563">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DF7563">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DF7563">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DF7563">
            <w:r w:rsidRPr="00F72325">
              <w:t>Lenovo/MotM</w:t>
            </w:r>
          </w:p>
          <w:p w14:paraId="2532FC99" w14:textId="77777777" w:rsidR="004872FF" w:rsidRDefault="004872FF" w:rsidP="00DF7563"/>
          <w:p w14:paraId="6728AF79" w14:textId="5C464A24" w:rsidR="004872FF" w:rsidRDefault="004872FF" w:rsidP="00DF7563">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DF7563">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DF7563">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DF7563">
            <w:pPr>
              <w:autoSpaceDE w:val="0"/>
              <w:autoSpaceDN w:val="0"/>
              <w:adjustRightInd w:val="0"/>
              <w:snapToGrid w:val="0"/>
              <w:spacing w:before="120"/>
              <w:jc w:val="both"/>
            </w:pPr>
            <w:r w:rsidRPr="007A0DE8">
              <w:t>Comments</w:t>
            </w:r>
          </w:p>
        </w:tc>
      </w:tr>
      <w:tr w:rsidR="00421A5B" w:rsidRPr="007A0DE8" w14:paraId="44D716D9" w14:textId="77777777" w:rsidTr="00DF7563">
        <w:tc>
          <w:tcPr>
            <w:tcW w:w="1795" w:type="dxa"/>
            <w:tcBorders>
              <w:top w:val="single" w:sz="4" w:space="0" w:color="auto"/>
              <w:left w:val="single" w:sz="4" w:space="0" w:color="auto"/>
              <w:bottom w:val="single" w:sz="4" w:space="0" w:color="auto"/>
              <w:right w:val="single" w:sz="4" w:space="0" w:color="auto"/>
            </w:tcBorders>
          </w:tcPr>
          <w:p w14:paraId="4D822820" w14:textId="65D7EB06" w:rsidR="00421A5B" w:rsidRPr="007A0DE8" w:rsidRDefault="00421A5B" w:rsidP="00421A5B">
            <w:pPr>
              <w:autoSpaceDE w:val="0"/>
              <w:autoSpaceDN w:val="0"/>
              <w:adjustRightInd w:val="0"/>
              <w:snapToGrid w:val="0"/>
              <w:jc w:val="both"/>
            </w:pPr>
            <w:r>
              <w:t>QC</w:t>
            </w:r>
          </w:p>
        </w:tc>
        <w:tc>
          <w:tcPr>
            <w:tcW w:w="7070" w:type="dxa"/>
            <w:tcBorders>
              <w:top w:val="single" w:sz="4" w:space="0" w:color="auto"/>
              <w:left w:val="single" w:sz="4" w:space="0" w:color="auto"/>
              <w:bottom w:val="single" w:sz="4" w:space="0" w:color="auto"/>
              <w:right w:val="single" w:sz="4" w:space="0" w:color="auto"/>
            </w:tcBorders>
          </w:tcPr>
          <w:p w14:paraId="5840B11A" w14:textId="27604349" w:rsidR="00421A5B" w:rsidRPr="007A0DE8" w:rsidRDefault="00421A5B" w:rsidP="00421A5B">
            <w:r>
              <w:t>In addition to issues 1-4, we prefer to also discuss at least issue 5 (PDSCH mapping type A)</w:t>
            </w:r>
          </w:p>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DF7563">
        <w:tc>
          <w:tcPr>
            <w:tcW w:w="1723" w:type="dxa"/>
          </w:tcPr>
          <w:p w14:paraId="5E2B6AE7" w14:textId="77777777" w:rsidR="007B53D1" w:rsidRPr="001A4DA4" w:rsidRDefault="007B53D1" w:rsidP="00DF7563">
            <w:r w:rsidRPr="001A4DA4">
              <w:t>Huawei, HiSilicon</w:t>
            </w:r>
          </w:p>
        </w:tc>
        <w:tc>
          <w:tcPr>
            <w:tcW w:w="7627" w:type="dxa"/>
          </w:tcPr>
          <w:p w14:paraId="42B10AEA"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3C5007">
            <w:pPr>
              <w:pStyle w:val="ListParagraph"/>
              <w:numPr>
                <w:ilvl w:val="0"/>
                <w:numId w:val="36"/>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3: For overbooking, the linked candidates are counted as a whole. </w:t>
            </w:r>
          </w:p>
          <w:p w14:paraId="59F37F2E"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DF7563">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DF7563">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DF7563">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lastRenderedPageBreak/>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DF7563">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DF7563">
        <w:tc>
          <w:tcPr>
            <w:tcW w:w="1723" w:type="dxa"/>
          </w:tcPr>
          <w:p w14:paraId="7EF0D866" w14:textId="77777777" w:rsidR="007B53D1" w:rsidRPr="001A4DA4" w:rsidRDefault="007B53D1" w:rsidP="00DF7563">
            <w:r w:rsidRPr="001A4DA4">
              <w:lastRenderedPageBreak/>
              <w:t>ZTE</w:t>
            </w:r>
          </w:p>
        </w:tc>
        <w:tc>
          <w:tcPr>
            <w:tcW w:w="7627" w:type="dxa"/>
          </w:tcPr>
          <w:p w14:paraId="78AAB1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DF7563">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3C5007">
            <w:pPr>
              <w:numPr>
                <w:ilvl w:val="1"/>
                <w:numId w:val="37"/>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DF7563">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3C5007">
            <w:pPr>
              <w:numPr>
                <w:ilvl w:val="0"/>
                <w:numId w:val="37"/>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DF7563">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DF7563">
        <w:tc>
          <w:tcPr>
            <w:tcW w:w="1723" w:type="dxa"/>
          </w:tcPr>
          <w:p w14:paraId="0AEEA86A" w14:textId="77777777" w:rsidR="007B53D1" w:rsidRPr="001A4DA4" w:rsidRDefault="007B53D1" w:rsidP="00DF7563">
            <w:r w:rsidRPr="001A4DA4">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DF7563">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b"/>
                    </m:rPr>
                    <w:rPr>
                      <w:rFonts w:ascii="Cambria Math" w:hAnsi="Cambria Math"/>
                      <w:lang w:val="en-GB"/>
                    </w:rPr>
                    <m:t>d</m:t>
                  </m:r>
                </m:e>
                <m:sub>
                  <m:r>
                    <m:rPr>
                      <m:sty m:val="b"/>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DF7563">
            <w:pPr>
              <w:pStyle w:val="proposal"/>
              <w:ind w:left="420"/>
              <w:rPr>
                <w:rFonts w:asciiTheme="minorHAnsi" w:hAnsiTheme="minorHAnsi"/>
                <w:b w:val="0"/>
                <w:lang w:val="en-GB"/>
              </w:rPr>
            </w:pPr>
            <w:r w:rsidRPr="001A4DA4">
              <w:rPr>
                <w:rFonts w:asciiTheme="minorHAnsi" w:hAnsiTheme="minorHAnsi"/>
                <w:b w:val="0"/>
                <w:lang w:val="en-GB"/>
              </w:rPr>
              <w:lastRenderedPageBreak/>
              <w:t>Confirm the working assumption by removing the FFS bullet.</w:t>
            </w:r>
          </w:p>
          <w:p w14:paraId="688393E3"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DF7563">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DF7563">
        <w:tc>
          <w:tcPr>
            <w:tcW w:w="1723" w:type="dxa"/>
          </w:tcPr>
          <w:p w14:paraId="02844EFE" w14:textId="77777777" w:rsidR="007B53D1" w:rsidRPr="001A4DA4" w:rsidRDefault="007B53D1" w:rsidP="00DF7563">
            <w:r w:rsidRPr="001A4DA4">
              <w:lastRenderedPageBreak/>
              <w:t>Lenovo, Motorola Mobility</w:t>
            </w:r>
          </w:p>
        </w:tc>
        <w:tc>
          <w:tcPr>
            <w:tcW w:w="7627" w:type="dxa"/>
          </w:tcPr>
          <w:p w14:paraId="28D7267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DF7563">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DF7563">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DF7563">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DF7563">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DF7563">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DF7563">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lastRenderedPageBreak/>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DF7563">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DF7563">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DF7563">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DF7563">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DF7563">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DF7563">
        <w:tc>
          <w:tcPr>
            <w:tcW w:w="1723" w:type="dxa"/>
          </w:tcPr>
          <w:p w14:paraId="2E3F1420" w14:textId="77777777" w:rsidR="007B53D1" w:rsidRPr="001A4DA4" w:rsidRDefault="007B53D1" w:rsidP="00DF7563">
            <w:r w:rsidRPr="001A4DA4">
              <w:lastRenderedPageBreak/>
              <w:t>Spreadtrum Communications</w:t>
            </w:r>
          </w:p>
        </w:tc>
        <w:tc>
          <w:tcPr>
            <w:tcW w:w="7627" w:type="dxa"/>
          </w:tcPr>
          <w:p w14:paraId="44F3E30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3C5007">
            <w:pPr>
              <w:numPr>
                <w:ilvl w:val="0"/>
                <w:numId w:val="39"/>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3C5007">
            <w:pPr>
              <w:numPr>
                <w:ilvl w:val="0"/>
                <w:numId w:val="38"/>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DF7563">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DF7563">
        <w:tc>
          <w:tcPr>
            <w:tcW w:w="1723" w:type="dxa"/>
          </w:tcPr>
          <w:p w14:paraId="0731EB38" w14:textId="77777777" w:rsidR="007B53D1" w:rsidRPr="001A4DA4" w:rsidRDefault="007B53D1" w:rsidP="00DF7563">
            <w:r w:rsidRPr="001A4DA4">
              <w:lastRenderedPageBreak/>
              <w:t>Samsung</w:t>
            </w:r>
          </w:p>
        </w:tc>
        <w:tc>
          <w:tcPr>
            <w:tcW w:w="7627" w:type="dxa"/>
          </w:tcPr>
          <w:p w14:paraId="21197459"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DF7563">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DF7563">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DF7563">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DF7563">
        <w:tc>
          <w:tcPr>
            <w:tcW w:w="1723" w:type="dxa"/>
          </w:tcPr>
          <w:p w14:paraId="63284B0F" w14:textId="77777777" w:rsidR="007B53D1" w:rsidRPr="001A4DA4" w:rsidRDefault="007B53D1" w:rsidP="00DF7563">
            <w:r w:rsidRPr="001A4DA4">
              <w:lastRenderedPageBreak/>
              <w:t>CATT</w:t>
            </w:r>
          </w:p>
        </w:tc>
        <w:tc>
          <w:tcPr>
            <w:tcW w:w="7627" w:type="dxa"/>
          </w:tcPr>
          <w:p w14:paraId="1BD467B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UE can report one number as required number of BDs in UE capability reporting, and RRC signaling configures a number which is no larger than the reported UE capability.</w:t>
            </w:r>
          </w:p>
          <w:p w14:paraId="2725E6BF"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two same PDSCHs with one or two TCI states.</w:t>
            </w:r>
          </w:p>
          <w:p w14:paraId="1F66D4F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DF7563">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DF7563">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lastRenderedPageBreak/>
              <w:t>Option 1: Add a restriction that two linked SS sets cannot be associated with the same CORESET.</w:t>
            </w:r>
          </w:p>
        </w:tc>
      </w:tr>
      <w:tr w:rsidR="007B53D1" w:rsidRPr="001A4DA4" w14:paraId="44E6AB88" w14:textId="77777777" w:rsidTr="00DF7563">
        <w:tc>
          <w:tcPr>
            <w:tcW w:w="1723" w:type="dxa"/>
          </w:tcPr>
          <w:p w14:paraId="58FD7CE9" w14:textId="77777777" w:rsidR="007B53D1" w:rsidRPr="001A4DA4" w:rsidRDefault="007B53D1" w:rsidP="00DF7563">
            <w:r w:rsidRPr="001A4DA4">
              <w:lastRenderedPageBreak/>
              <w:t>Fujitsu</w:t>
            </w:r>
          </w:p>
        </w:tc>
        <w:tc>
          <w:tcPr>
            <w:tcW w:w="7627" w:type="dxa"/>
          </w:tcPr>
          <w:p w14:paraId="0FADDF2C"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DF7563">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DF7563">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DF7563">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DF7563">
        <w:tc>
          <w:tcPr>
            <w:tcW w:w="1723" w:type="dxa"/>
          </w:tcPr>
          <w:p w14:paraId="604F6269" w14:textId="77777777" w:rsidR="007B53D1" w:rsidRPr="001A4DA4" w:rsidRDefault="007B53D1" w:rsidP="00DF7563">
            <w:r w:rsidRPr="001A4DA4">
              <w:t>FUTUREWEI</w:t>
            </w:r>
          </w:p>
        </w:tc>
        <w:tc>
          <w:tcPr>
            <w:tcW w:w="7627" w:type="dxa"/>
          </w:tcPr>
          <w:p w14:paraId="607F4676" w14:textId="77777777" w:rsidR="007B53D1" w:rsidRPr="001A4DA4" w:rsidRDefault="007B53D1" w:rsidP="00DF7563">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DF7563">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DF7563">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3C5007">
            <w:pPr>
              <w:pStyle w:val="ListParagraph"/>
              <w:numPr>
                <w:ilvl w:val="0"/>
                <w:numId w:val="41"/>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DF7563">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DF7563">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DF7563">
            <w:pPr>
              <w:rPr>
                <w:rFonts w:asciiTheme="minorHAnsi" w:hAnsiTheme="minorHAnsi"/>
              </w:rPr>
            </w:pPr>
            <w:r w:rsidRPr="001A4DA4">
              <w:rPr>
                <w:rFonts w:asciiTheme="minorHAnsi" w:hAnsiTheme="minorHAnsi"/>
                <w:u w:val="single"/>
              </w:rPr>
              <w:lastRenderedPageBreak/>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DF7563">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3C5007">
            <w:pPr>
              <w:pStyle w:val="ListParagraph"/>
              <w:numPr>
                <w:ilvl w:val="0"/>
                <w:numId w:val="40"/>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3C5007">
            <w:pPr>
              <w:pStyle w:val="ListParagraph"/>
              <w:numPr>
                <w:ilvl w:val="0"/>
                <w:numId w:val="40"/>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DF7563">
            <w:pPr>
              <w:rPr>
                <w:rFonts w:asciiTheme="minorHAnsi" w:eastAsia="SimSun" w:hAnsiTheme="minorHAnsi"/>
                <w:lang w:val="en-GB" w:eastAsia="zh-CN"/>
              </w:rPr>
            </w:pPr>
          </w:p>
        </w:tc>
      </w:tr>
      <w:tr w:rsidR="007B53D1" w:rsidRPr="001A4DA4" w14:paraId="126F8ADB" w14:textId="77777777" w:rsidTr="00DF7563">
        <w:tc>
          <w:tcPr>
            <w:tcW w:w="1723" w:type="dxa"/>
          </w:tcPr>
          <w:p w14:paraId="57C877EB" w14:textId="77777777" w:rsidR="007B53D1" w:rsidRPr="001A4DA4" w:rsidRDefault="007B53D1" w:rsidP="00DF7563">
            <w:r w:rsidRPr="001A4DA4">
              <w:lastRenderedPageBreak/>
              <w:t>NEC</w:t>
            </w:r>
          </w:p>
        </w:tc>
        <w:tc>
          <w:tcPr>
            <w:tcW w:w="7627" w:type="dxa"/>
          </w:tcPr>
          <w:p w14:paraId="40AD5055"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DF7563">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DF7563">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DF7563">
        <w:tc>
          <w:tcPr>
            <w:tcW w:w="1723" w:type="dxa"/>
          </w:tcPr>
          <w:p w14:paraId="5C2EA203" w14:textId="77777777" w:rsidR="007B53D1" w:rsidRPr="001A4DA4" w:rsidRDefault="007B53D1" w:rsidP="00DF7563">
            <w:r w:rsidRPr="001A4DA4">
              <w:t>OPPO</w:t>
            </w:r>
          </w:p>
        </w:tc>
        <w:tc>
          <w:tcPr>
            <w:tcW w:w="7627" w:type="dxa"/>
          </w:tcPr>
          <w:p w14:paraId="040A3E9C"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bi"/>
                    </m:rPr>
                    <w:rPr>
                      <w:rFonts w:ascii="Cambria Math" w:eastAsia="MS Gothic" w:hAnsi="Cambria Math" w:cs="Times"/>
                      <w:szCs w:val="20"/>
                    </w:rPr>
                    <m:t>d</m:t>
                  </m:r>
                </m:e>
                <m:sub>
                  <m:r>
                    <m:rPr>
                      <m:sty m:val="bi"/>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3C5007">
            <w:pPr>
              <w:pStyle w:val="000proposal"/>
              <w:numPr>
                <w:ilvl w:val="0"/>
                <w:numId w:val="42"/>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 xml:space="preserve">the same set of CCEs as an individual (unlinked) PDCCH candidate, and they both are associated with the same DCI </w:t>
            </w:r>
            <w:r w:rsidRPr="001A4DA4">
              <w:rPr>
                <w:rFonts w:asciiTheme="minorHAnsi" w:eastAsia="DengXian" w:hAnsiTheme="minorHAnsi"/>
                <w:b w:val="0"/>
                <w:bCs w:val="0"/>
                <w:i w:val="0"/>
                <w:iCs w:val="0"/>
                <w:kern w:val="32"/>
                <w:szCs w:val="20"/>
              </w:rPr>
              <w:lastRenderedPageBreak/>
              <w:t>size, scrambling, and CORESET, for the purpose of BD counting and interpretation of a detected DCI:</w:t>
            </w:r>
          </w:p>
          <w:p w14:paraId="3A685DBF"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DF7563">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DF7563">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DF7563">
        <w:tc>
          <w:tcPr>
            <w:tcW w:w="1723" w:type="dxa"/>
          </w:tcPr>
          <w:p w14:paraId="458B87E6" w14:textId="77777777" w:rsidR="007B53D1" w:rsidRPr="001A4DA4" w:rsidRDefault="007B53D1" w:rsidP="00DF7563">
            <w:r w:rsidRPr="001A4DA4">
              <w:lastRenderedPageBreak/>
              <w:t>Qualcomm Incorporated</w:t>
            </w:r>
          </w:p>
        </w:tc>
        <w:tc>
          <w:tcPr>
            <w:tcW w:w="7627" w:type="dxa"/>
          </w:tcPr>
          <w:p w14:paraId="14E95FB2"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2: Overlap with rate matching resources: RateMatchPattern, lte-CRS-ToMatchAround, or LTE-CRS-PatternList-r16, availableRB-SetPerCell-r16</w:t>
            </w:r>
          </w:p>
          <w:p w14:paraId="75B93BFB"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3C5007">
            <w:pPr>
              <w:numPr>
                <w:ilvl w:val="1"/>
                <w:numId w:val="43"/>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3C5007">
            <w:pPr>
              <w:numPr>
                <w:ilvl w:val="0"/>
                <w:numId w:val="4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lastRenderedPageBreak/>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3C5007">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3C5007">
            <w:pPr>
              <w:numPr>
                <w:ilvl w:val="0"/>
                <w:numId w:val="44"/>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eastAsia="SimSun"/>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eastAsia="SimSun"/>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eastAsia="SimSun"/>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DF7563">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DF7563">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time-domain overlapping PDCCH repetitions such that a first repetition is in a CORESET with the first determined QCL-TypeD property (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DF7563">
        <w:tc>
          <w:tcPr>
            <w:tcW w:w="1723" w:type="dxa"/>
          </w:tcPr>
          <w:p w14:paraId="70AFACFD" w14:textId="77777777" w:rsidR="007B53D1" w:rsidRPr="001A4DA4" w:rsidRDefault="007B53D1" w:rsidP="00DF7563">
            <w:r w:rsidRPr="001A4DA4">
              <w:lastRenderedPageBreak/>
              <w:t>CMCC</w:t>
            </w:r>
          </w:p>
        </w:tc>
        <w:tc>
          <w:tcPr>
            <w:tcW w:w="7627" w:type="dxa"/>
          </w:tcPr>
          <w:p w14:paraId="1E8C676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xml:space="preserve">: Support using the candidate that starts later in time as the reference PDCCH </w:t>
            </w:r>
            <w:r w:rsidRPr="000831D9">
              <w:rPr>
                <w:rFonts w:eastAsia="SimSun"/>
                <w:bCs/>
                <w:iCs/>
                <w:kern w:val="2"/>
                <w:lang w:eastAsia="zh-CN"/>
              </w:rPr>
              <w:lastRenderedPageBreak/>
              <w:t>candidate for PDSCH type B (Alt1).</w:t>
            </w:r>
          </w:p>
          <w:p w14:paraId="5CAA359D"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DF7563">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DF7563">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DF7563">
        <w:tc>
          <w:tcPr>
            <w:tcW w:w="1723" w:type="dxa"/>
          </w:tcPr>
          <w:p w14:paraId="5E81FC7A" w14:textId="77777777" w:rsidR="007B53D1" w:rsidRPr="001A4DA4" w:rsidRDefault="007B53D1" w:rsidP="00DF7563">
            <w:r w:rsidRPr="001A4DA4">
              <w:lastRenderedPageBreak/>
              <w:t>Fraunhofer IIS, Fraunhofer HHI</w:t>
            </w:r>
          </w:p>
        </w:tc>
        <w:tc>
          <w:tcPr>
            <w:tcW w:w="7627" w:type="dxa"/>
          </w:tcPr>
          <w:p w14:paraId="3BBFB73A" w14:textId="77777777" w:rsidR="007B53D1" w:rsidRPr="00091FC7" w:rsidRDefault="007B53D1" w:rsidP="00DF7563">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3C5007">
            <w:pPr>
              <w:pStyle w:val="ListParagraph"/>
              <w:numPr>
                <w:ilvl w:val="0"/>
                <w:numId w:val="46"/>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t>Aperiodic or semi-persistent CSI report CPU occupation when the CSI report quantity is not set to ‘none’</w:t>
            </w:r>
          </w:p>
          <w:p w14:paraId="13282CF1" w14:textId="77777777" w:rsidR="007B53D1" w:rsidRPr="00091FC7" w:rsidRDefault="007B53D1" w:rsidP="003C5007">
            <w:pPr>
              <w:pStyle w:val="ListParagraph"/>
              <w:numPr>
                <w:ilvl w:val="0"/>
                <w:numId w:val="46"/>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DF7563">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DF7563">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lastRenderedPageBreak/>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DF7563">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DF7563">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DF7563">
        <w:tc>
          <w:tcPr>
            <w:tcW w:w="1723" w:type="dxa"/>
          </w:tcPr>
          <w:p w14:paraId="063F70BE" w14:textId="77777777" w:rsidR="007B53D1" w:rsidRPr="001A4DA4" w:rsidRDefault="007B53D1" w:rsidP="00DF7563">
            <w:r w:rsidRPr="001A4DA4">
              <w:lastRenderedPageBreak/>
              <w:t>Apple Inc.</w:t>
            </w:r>
          </w:p>
        </w:tc>
        <w:tc>
          <w:tcPr>
            <w:tcW w:w="7627" w:type="dxa"/>
          </w:tcPr>
          <w:p w14:paraId="4AD4E7AA"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3C5007">
            <w:pPr>
              <w:pStyle w:val="0Maintext"/>
              <w:numPr>
                <w:ilvl w:val="0"/>
                <w:numId w:val="48"/>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DF7563">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7: For PDSCH mapping TypeB, the scheduling restriction should be counted based on Alt1 (The candidate that starts later in time).</w:t>
            </w:r>
          </w:p>
          <w:p w14:paraId="752AE80A" w14:textId="77777777" w:rsidR="007B53D1" w:rsidRPr="00284522" w:rsidRDefault="007B53D1" w:rsidP="00DF7563">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3C5007">
            <w:pPr>
              <w:pStyle w:val="0Maintext"/>
              <w:numPr>
                <w:ilvl w:val="0"/>
                <w:numId w:val="49"/>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DF7563">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DF7563">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DF7563">
        <w:tc>
          <w:tcPr>
            <w:tcW w:w="1723" w:type="dxa"/>
          </w:tcPr>
          <w:p w14:paraId="30068A9D" w14:textId="77777777" w:rsidR="007B53D1" w:rsidRPr="001A4DA4" w:rsidRDefault="007B53D1" w:rsidP="00DF7563">
            <w:r w:rsidRPr="001A4DA4">
              <w:lastRenderedPageBreak/>
              <w:t>LG Electronics</w:t>
            </w:r>
          </w:p>
        </w:tc>
        <w:tc>
          <w:tcPr>
            <w:tcW w:w="7627" w:type="dxa"/>
          </w:tcPr>
          <w:p w14:paraId="0600655B"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DF7563">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3C5007">
            <w:pPr>
              <w:pStyle w:val="ListParagraph"/>
              <w:numPr>
                <w:ilvl w:val="0"/>
                <w:numId w:val="50"/>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DF7563">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DF7563">
        <w:tc>
          <w:tcPr>
            <w:tcW w:w="1723" w:type="dxa"/>
          </w:tcPr>
          <w:p w14:paraId="4872AA01" w14:textId="77777777" w:rsidR="007B53D1" w:rsidRPr="001A4DA4" w:rsidRDefault="007B53D1" w:rsidP="00DF7563">
            <w:r w:rsidRPr="001A4DA4">
              <w:t>NTT DOCOMO, INC</w:t>
            </w:r>
          </w:p>
        </w:tc>
        <w:tc>
          <w:tcPr>
            <w:tcW w:w="7627" w:type="dxa"/>
          </w:tcPr>
          <w:p w14:paraId="71F0B72F"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DF7563">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lastRenderedPageBreak/>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DF7563">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DF7563">
        <w:tc>
          <w:tcPr>
            <w:tcW w:w="1723" w:type="dxa"/>
          </w:tcPr>
          <w:p w14:paraId="2783587B" w14:textId="77777777" w:rsidR="007B53D1" w:rsidRPr="001A4DA4" w:rsidRDefault="007B53D1" w:rsidP="00DF7563">
            <w:r w:rsidRPr="001A4DA4">
              <w:lastRenderedPageBreak/>
              <w:t>Xiaomi</w:t>
            </w:r>
          </w:p>
        </w:tc>
        <w:tc>
          <w:tcPr>
            <w:tcW w:w="7627" w:type="dxa"/>
          </w:tcPr>
          <w:p w14:paraId="74E63728" w14:textId="77777777" w:rsidR="007B53D1" w:rsidRPr="00ED533A" w:rsidRDefault="007B53D1" w:rsidP="00DF7563">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DF7563">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DF7563">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DF7563">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DF7563">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DF7563">
            <w:pPr>
              <w:spacing w:beforeLines="50" w:before="120" w:afterLines="50"/>
              <w:rPr>
                <w:bCs/>
                <w:iCs/>
                <w:lang w:eastAsia="zh-CN"/>
              </w:rPr>
            </w:pPr>
            <w:r w:rsidRPr="00ED533A">
              <w:rPr>
                <w:bCs/>
                <w:iCs/>
                <w:lang w:eastAsia="zh-CN"/>
              </w:rPr>
              <w:lastRenderedPageBreak/>
              <w:t>Proposal 6: Suggest to study the spatial setting for the PUCCH resource without PUCCH-SpatialRelationInfo.</w:t>
            </w:r>
          </w:p>
          <w:p w14:paraId="328B676E" w14:textId="77777777" w:rsidR="007B53D1" w:rsidRPr="00ED533A" w:rsidRDefault="007B53D1" w:rsidP="00DF7563">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DF7563">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DF7563">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DF7563">
        <w:tc>
          <w:tcPr>
            <w:tcW w:w="1723" w:type="dxa"/>
          </w:tcPr>
          <w:p w14:paraId="5106BF1B" w14:textId="77777777" w:rsidR="007B53D1" w:rsidRPr="001A4DA4" w:rsidRDefault="007B53D1" w:rsidP="00DF7563">
            <w:r w:rsidRPr="001A4DA4">
              <w:lastRenderedPageBreak/>
              <w:t>Convida Wireless</w:t>
            </w:r>
          </w:p>
        </w:tc>
        <w:tc>
          <w:tcPr>
            <w:tcW w:w="7627" w:type="dxa"/>
          </w:tcPr>
          <w:p w14:paraId="0ADE51B8" w14:textId="77777777" w:rsidR="007B53D1" w:rsidRPr="00A82A25" w:rsidRDefault="007B53D1" w:rsidP="00DF7563">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DF7563">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DF7563">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DF7563">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DF7563">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DF7563">
        <w:tc>
          <w:tcPr>
            <w:tcW w:w="1723" w:type="dxa"/>
          </w:tcPr>
          <w:p w14:paraId="099BD326" w14:textId="77777777" w:rsidR="007B53D1" w:rsidRPr="001A4DA4" w:rsidRDefault="007B53D1" w:rsidP="00DF7563">
            <w:r w:rsidRPr="001A4DA4">
              <w:t>Nokia, Nokia Shanghai Bell</w:t>
            </w:r>
          </w:p>
        </w:tc>
        <w:tc>
          <w:tcPr>
            <w:tcW w:w="7627" w:type="dxa"/>
          </w:tcPr>
          <w:p w14:paraId="3A0018B8" w14:textId="77777777" w:rsidR="007B53D1" w:rsidRPr="00C93E6B" w:rsidRDefault="007B53D1" w:rsidP="00DF7563">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DF7563">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DF7563">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DF7563">
            <w:pPr>
              <w:jc w:val="both"/>
              <w:rPr>
                <w:rFonts w:asciiTheme="minorHAnsi" w:hAnsiTheme="minorHAnsi"/>
                <w:bCs/>
              </w:rPr>
            </w:pPr>
          </w:p>
          <w:p w14:paraId="389AF4E2" w14:textId="77777777" w:rsidR="007B53D1" w:rsidRPr="00C93E6B" w:rsidRDefault="007B53D1" w:rsidP="00DF7563">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3C5007">
            <w:pPr>
              <w:numPr>
                <w:ilvl w:val="0"/>
                <w:numId w:val="51"/>
              </w:numPr>
              <w:jc w:val="both"/>
              <w:rPr>
                <w:rFonts w:asciiTheme="minorHAnsi" w:hAnsiTheme="minorHAnsi" w:cstheme="majorBidi"/>
                <w:bCs/>
              </w:rPr>
            </w:pPr>
            <w:r w:rsidRPr="00C93E6B">
              <w:rPr>
                <w:rFonts w:asciiTheme="minorHAnsi" w:hAnsiTheme="minorHAnsi" w:cstheme="majorBidi"/>
                <w:bCs/>
              </w:rPr>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3C5007">
            <w:pPr>
              <w:numPr>
                <w:ilvl w:val="1"/>
                <w:numId w:val="51"/>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DF7563">
            <w:pPr>
              <w:rPr>
                <w:rFonts w:asciiTheme="minorHAnsi" w:hAnsiTheme="minorHAnsi" w:cstheme="majorBidi"/>
                <w:bCs/>
                <w:lang w:eastAsia="x-none"/>
              </w:rPr>
            </w:pPr>
          </w:p>
          <w:p w14:paraId="48F5EEE2" w14:textId="77777777" w:rsidR="007B53D1" w:rsidRPr="00C93E6B" w:rsidRDefault="007B53D1" w:rsidP="00DF7563">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3C5007">
            <w:pPr>
              <w:pStyle w:val="ListParagraph"/>
              <w:numPr>
                <w:ilvl w:val="0"/>
                <w:numId w:val="54"/>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3C5007">
            <w:pPr>
              <w:pStyle w:val="ListParagraph"/>
              <w:numPr>
                <w:ilvl w:val="0"/>
                <w:numId w:val="54"/>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DF7563">
            <w:pPr>
              <w:jc w:val="both"/>
              <w:rPr>
                <w:rFonts w:asciiTheme="minorHAnsi" w:hAnsiTheme="minorHAnsi" w:cstheme="majorBidi"/>
                <w:bCs/>
              </w:rPr>
            </w:pPr>
          </w:p>
          <w:p w14:paraId="7FB2B09A"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lastRenderedPageBreak/>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3C5007">
            <w:pPr>
              <w:pStyle w:val="ListParagraph"/>
              <w:numPr>
                <w:ilvl w:val="0"/>
                <w:numId w:val="55"/>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3C5007">
            <w:pPr>
              <w:numPr>
                <w:ilvl w:val="1"/>
                <w:numId w:val="52"/>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DF7563">
            <w:pPr>
              <w:overflowPunct w:val="0"/>
              <w:jc w:val="both"/>
              <w:rPr>
                <w:rFonts w:asciiTheme="minorHAnsi" w:hAnsiTheme="minorHAnsi"/>
                <w:bCs/>
                <w:iCs/>
              </w:rPr>
            </w:pPr>
          </w:p>
          <w:p w14:paraId="2EFE0C4D" w14:textId="77777777" w:rsidR="007B53D1" w:rsidRPr="00C93E6B" w:rsidRDefault="007B53D1" w:rsidP="00DF7563">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3C5007">
            <w:pPr>
              <w:numPr>
                <w:ilvl w:val="0"/>
                <w:numId w:val="53"/>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3C5007">
            <w:pPr>
              <w:numPr>
                <w:ilvl w:val="1"/>
                <w:numId w:val="53"/>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DF7563">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DF7563">
        <w:tc>
          <w:tcPr>
            <w:tcW w:w="1723" w:type="dxa"/>
          </w:tcPr>
          <w:p w14:paraId="551742B7" w14:textId="77777777" w:rsidR="007B53D1" w:rsidRPr="001A4DA4" w:rsidRDefault="007B53D1" w:rsidP="00DF7563">
            <w:r w:rsidRPr="001A4DA4">
              <w:lastRenderedPageBreak/>
              <w:t>TCL communication</w:t>
            </w:r>
          </w:p>
        </w:tc>
        <w:tc>
          <w:tcPr>
            <w:tcW w:w="7627" w:type="dxa"/>
          </w:tcPr>
          <w:p w14:paraId="78674C01" w14:textId="77777777" w:rsidR="007B53D1" w:rsidRPr="00A113CF" w:rsidRDefault="007B53D1" w:rsidP="00DF7563">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DF7563">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DF7563">
        <w:tc>
          <w:tcPr>
            <w:tcW w:w="1723" w:type="dxa"/>
          </w:tcPr>
          <w:p w14:paraId="388E2C93" w14:textId="77777777" w:rsidR="007B53D1" w:rsidRPr="001A4DA4" w:rsidRDefault="007B53D1" w:rsidP="00DF7563">
            <w:r w:rsidRPr="001A4DA4">
              <w:t>Ericsson</w:t>
            </w:r>
          </w:p>
        </w:tc>
        <w:tc>
          <w:tcPr>
            <w:tcW w:w="7627" w:type="dxa"/>
          </w:tcPr>
          <w:p w14:paraId="4150E0FD"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26"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27"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007B53D1"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28"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29"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2"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3"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4"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5"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6"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7" w:history="1">
              <w:r w:rsidR="007B53D1"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8"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39"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40" w:history="1">
              <w:r w:rsidR="007B53D1"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CD4A83" w:rsidP="00DF7563">
            <w:pPr>
              <w:pStyle w:val="TableofFigures"/>
              <w:tabs>
                <w:tab w:val="right" w:leader="dot" w:pos="9629"/>
              </w:tabs>
              <w:rPr>
                <w:rFonts w:asciiTheme="minorHAnsi" w:eastAsiaTheme="minorEastAsia" w:hAnsiTheme="minorHAnsi" w:cstheme="minorBidi"/>
                <w:b w:val="0"/>
                <w:bCs/>
                <w:noProof/>
              </w:rPr>
            </w:pPr>
            <w:hyperlink w:anchor="_Toc79186641" w:history="1">
              <w:r w:rsidR="007B53D1"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007B53D1" w:rsidRPr="00705166">
                <w:rPr>
                  <w:rFonts w:asciiTheme="minorHAnsi" w:eastAsiaTheme="minorEastAsia" w:hAnsiTheme="minorHAnsi" w:cstheme="minorBidi"/>
                  <w:b w:val="0"/>
                  <w:bCs/>
                  <w:noProof/>
                </w:rPr>
                <w:tab/>
              </w:r>
              <w:r w:rsidR="007B53D1"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CD4A83" w:rsidP="00DF7563">
            <w:pPr>
              <w:rPr>
                <w:rFonts w:eastAsia="SimSun"/>
                <w:bCs/>
                <w:iCs/>
                <w:lang w:eastAsia="zh-CN"/>
              </w:rPr>
            </w:pPr>
            <w:hyperlink w:anchor="_Toc79186642" w:history="1">
              <w:r w:rsidR="007B53D1"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007B53D1" w:rsidRPr="00705166">
                <w:rPr>
                  <w:rFonts w:asciiTheme="minorHAnsi" w:eastAsiaTheme="minorEastAsia" w:hAnsiTheme="minorHAnsi" w:cstheme="minorBidi"/>
                  <w:bCs/>
                  <w:noProof/>
                </w:rPr>
                <w:tab/>
              </w:r>
              <w:r w:rsidR="007B53D1" w:rsidRPr="00705166">
                <w:rPr>
                  <w:rStyle w:val="Hyperlink"/>
                  <w:rFonts w:asciiTheme="minorHAnsi" w:hAnsiTheme="minorHAnsi"/>
                  <w:bCs/>
                  <w:noProof/>
                  <w:color w:val="auto"/>
                  <w:u w:val="none"/>
                  <w:lang w:eastAsia="ja-JP"/>
                </w:rPr>
                <w:t xml:space="preserve">DCI Format 2-2/2-3 are also supported by </w:t>
              </w:r>
              <w:r w:rsidR="007B53D1"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DF7563">
        <w:tc>
          <w:tcPr>
            <w:tcW w:w="1723" w:type="dxa"/>
          </w:tcPr>
          <w:p w14:paraId="068AE9EA" w14:textId="77777777" w:rsidR="007B53D1" w:rsidRPr="001A4DA4" w:rsidRDefault="007B53D1" w:rsidP="00DF7563">
            <w:r w:rsidRPr="001A4DA4">
              <w:lastRenderedPageBreak/>
              <w:t>InterDigital, Inc.</w:t>
            </w:r>
          </w:p>
        </w:tc>
        <w:tc>
          <w:tcPr>
            <w:tcW w:w="7627" w:type="dxa"/>
          </w:tcPr>
          <w:p w14:paraId="1A3C7540"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3C5007">
            <w:pPr>
              <w:pStyle w:val="ListParagraph"/>
              <w:numPr>
                <w:ilvl w:val="0"/>
                <w:numId w:val="57"/>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3C5007">
            <w:pPr>
              <w:pStyle w:val="ListParagraph"/>
              <w:numPr>
                <w:ilvl w:val="0"/>
                <w:numId w:val="57"/>
              </w:numPr>
              <w:spacing w:after="120"/>
              <w:ind w:firstLineChars="0"/>
              <w:rPr>
                <w:rFonts w:asciiTheme="minorHAnsi" w:hAnsiTheme="minorHAnsi"/>
                <w:bCs/>
                <w:iCs/>
                <w:sz w:val="20"/>
                <w:szCs w:val="20"/>
              </w:rPr>
            </w:pPr>
            <w:r w:rsidRPr="00B20C2B">
              <w:rPr>
                <w:rFonts w:asciiTheme="minorHAnsi" w:hAnsiTheme="minorHAnsi" w:cs="Times"/>
                <w:bCs/>
                <w:iCs/>
                <w:sz w:val="20"/>
                <w:szCs w:val="20"/>
              </w:rPr>
              <w:t xml:space="preserve">Soft-combining capability should be indicated explicitly, </w:t>
            </w:r>
          </w:p>
          <w:p w14:paraId="52C55ADB" w14:textId="77777777" w:rsidR="007B53D1" w:rsidRPr="00B20C2B" w:rsidRDefault="007B53D1" w:rsidP="00DF7563">
            <w:pPr>
              <w:contextualSpacing/>
              <w:jc w:val="both"/>
              <w:rPr>
                <w:rFonts w:asciiTheme="minorHAnsi" w:hAnsiTheme="minorHAnsi" w:cs="Times"/>
                <w:bCs/>
                <w:iCs/>
              </w:rPr>
            </w:pPr>
          </w:p>
          <w:p w14:paraId="783B65D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DF7563">
            <w:pPr>
              <w:contextualSpacing/>
              <w:jc w:val="both"/>
              <w:rPr>
                <w:rFonts w:asciiTheme="minorHAnsi" w:hAnsiTheme="minorHAnsi" w:cs="Times"/>
                <w:bCs/>
                <w:iCs/>
              </w:rPr>
            </w:pPr>
          </w:p>
          <w:p w14:paraId="6A93EDAD"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DF7563">
            <w:pPr>
              <w:contextualSpacing/>
              <w:jc w:val="both"/>
              <w:rPr>
                <w:rFonts w:asciiTheme="minorHAnsi" w:hAnsiTheme="minorHAnsi" w:cs="Times"/>
                <w:bCs/>
                <w:iCs/>
              </w:rPr>
            </w:pPr>
          </w:p>
          <w:p w14:paraId="7665138E" w14:textId="77777777" w:rsidR="007B53D1" w:rsidRPr="00B20C2B" w:rsidRDefault="007B53D1" w:rsidP="00DF7563">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DF7563">
            <w:pPr>
              <w:contextualSpacing/>
              <w:jc w:val="both"/>
              <w:rPr>
                <w:rFonts w:asciiTheme="minorHAnsi" w:hAnsiTheme="minorHAnsi" w:cs="Times"/>
                <w:bCs/>
                <w:iCs/>
              </w:rPr>
            </w:pPr>
          </w:p>
          <w:p w14:paraId="4E49B007" w14:textId="77777777" w:rsidR="007B53D1" w:rsidRPr="00B20C2B" w:rsidRDefault="007B53D1" w:rsidP="00DF7563">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DF7563">
        <w:tc>
          <w:tcPr>
            <w:tcW w:w="1723" w:type="dxa"/>
          </w:tcPr>
          <w:p w14:paraId="30BAC0E2" w14:textId="77777777" w:rsidR="007B53D1" w:rsidRPr="001A4DA4" w:rsidRDefault="007B53D1" w:rsidP="00DF7563">
            <w:r w:rsidRPr="001A4DA4">
              <w:t>MediaTek Inc.</w:t>
            </w:r>
          </w:p>
        </w:tc>
        <w:tc>
          <w:tcPr>
            <w:tcW w:w="7627" w:type="dxa"/>
          </w:tcPr>
          <w:p w14:paraId="07866E34" w14:textId="77777777" w:rsidR="007B53D1" w:rsidRPr="00DA289D" w:rsidRDefault="007B53D1" w:rsidP="00DF7563">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lastRenderedPageBreak/>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DF7563">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DF7563">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DF7563">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DF7563">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DF7563">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3C5007">
            <w:pPr>
              <w:pStyle w:val="ListParagraph"/>
              <w:numPr>
                <w:ilvl w:val="0"/>
                <w:numId w:val="58"/>
              </w:numPr>
              <w:spacing w:after="120"/>
              <w:ind w:firstLineChars="0"/>
              <w:jc w:val="both"/>
              <w:rPr>
                <w:rFonts w:asciiTheme="minorHAnsi" w:hAnsiTheme="minorHAnsi"/>
                <w:bCs/>
                <w:sz w:val="20"/>
                <w:szCs w:val="20"/>
              </w:rPr>
            </w:pPr>
            <w:r w:rsidRPr="00DA289D">
              <w:rPr>
                <w:rFonts w:asciiTheme="minorHAnsi" w:hAnsiTheme="minorHAnsi"/>
                <w:bCs/>
                <w:sz w:val="20"/>
                <w:szCs w:val="20"/>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the candidate that starts later in time is used as a reference candidate</w:t>
            </w:r>
          </w:p>
          <w:p w14:paraId="44D68B25" w14:textId="77777777" w:rsidR="007B53D1" w:rsidRPr="00DA289D" w:rsidRDefault="007B53D1" w:rsidP="00DF7563">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3C5007">
            <w:pPr>
              <w:pStyle w:val="ListParagraph"/>
              <w:numPr>
                <w:ilvl w:val="0"/>
                <w:numId w:val="58"/>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DF7563">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DF7563">
        <w:tc>
          <w:tcPr>
            <w:tcW w:w="1723" w:type="dxa"/>
          </w:tcPr>
          <w:p w14:paraId="149AAAC7" w14:textId="77777777" w:rsidR="007B53D1" w:rsidRPr="001A4DA4" w:rsidRDefault="007B53D1" w:rsidP="00DF7563">
            <w:r w:rsidRPr="001A4DA4">
              <w:lastRenderedPageBreak/>
              <w:t>Intel Corporation</w:t>
            </w:r>
          </w:p>
        </w:tc>
        <w:tc>
          <w:tcPr>
            <w:tcW w:w="7627" w:type="dxa"/>
          </w:tcPr>
          <w:p w14:paraId="0C965C27" w14:textId="77777777" w:rsidR="007B53D1" w:rsidRPr="00D539BB" w:rsidRDefault="007B53D1" w:rsidP="00DF7563">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DF7563">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DF7563">
            <w:pPr>
              <w:rPr>
                <w:color w:val="000000" w:themeColor="text1"/>
              </w:rPr>
            </w:pPr>
            <w:r w:rsidRPr="00D539BB">
              <w:rPr>
                <w:color w:val="000000" w:themeColor="text1"/>
              </w:rPr>
              <w:lastRenderedPageBreak/>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DF7563">
            <w:r w:rsidRPr="00D539BB">
              <w:t>Proposal-4: There is no need to add restrictions to disallow single TRP PDCCH repetitions</w:t>
            </w:r>
          </w:p>
          <w:p w14:paraId="3BECDDC5" w14:textId="77777777" w:rsidR="007B53D1" w:rsidRPr="00D539BB" w:rsidRDefault="007B53D1" w:rsidP="00DF7563">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DF7563">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DF7563">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DF7563">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DF7563">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DF7563">
        <w:tc>
          <w:tcPr>
            <w:tcW w:w="1723" w:type="dxa"/>
          </w:tcPr>
          <w:p w14:paraId="0DFCF83C" w14:textId="77777777" w:rsidR="007B53D1" w:rsidRPr="001A4DA4" w:rsidRDefault="007B53D1" w:rsidP="00DF7563">
            <w:r w:rsidRPr="001A4DA4">
              <w:lastRenderedPageBreak/>
              <w:t>ASUSTeK</w:t>
            </w:r>
          </w:p>
        </w:tc>
        <w:tc>
          <w:tcPr>
            <w:tcW w:w="7627" w:type="dxa"/>
          </w:tcPr>
          <w:p w14:paraId="3CCBCDEB" w14:textId="77777777" w:rsidR="007B53D1" w:rsidRPr="00842A7A" w:rsidRDefault="007B53D1" w:rsidP="00DF7563">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DF7563">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DF7563">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DF7563">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3C5007">
            <w:pPr>
              <w:pStyle w:val="ListParagraph"/>
              <w:numPr>
                <w:ilvl w:val="3"/>
                <w:numId w:val="56"/>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DF7563">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3C5007">
            <w:pPr>
              <w:pStyle w:val="ListParagraph"/>
              <w:numPr>
                <w:ilvl w:val="2"/>
                <w:numId w:val="56"/>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lastRenderedPageBreak/>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p"/>
              </m:rPr>
              <w:rPr>
                <w:rFonts w:ascii="Cambria Math" w:eastAsia="MS Gothic" w:hAnsi="Cambria Math" w:cs="Times"/>
                <w:sz w:val="24"/>
              </w:rPr>
              <m:t>d</m:t>
            </m:r>
          </m:e>
          <m:sub>
            <m:r>
              <m:rPr>
                <m:sty m:val="p"/>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3C5007">
      <w:pPr>
        <w:numPr>
          <w:ilvl w:val="0"/>
          <w:numId w:val="59"/>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3C5007">
      <w:pPr>
        <w:numPr>
          <w:ilvl w:val="0"/>
          <w:numId w:val="59"/>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3C5007">
      <w:pPr>
        <w:numPr>
          <w:ilvl w:val="0"/>
          <w:numId w:val="60"/>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3C5007">
      <w:pPr>
        <w:numPr>
          <w:ilvl w:val="1"/>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3C5007">
      <w:pPr>
        <w:numPr>
          <w:ilvl w:val="0"/>
          <w:numId w:val="47"/>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6" w:name="_Hlk61556465"/>
      <w:r w:rsidRPr="00A419F0">
        <w:rPr>
          <w:rFonts w:ascii="Times New Roman" w:eastAsia="Times New Roman" w:hAnsi="Times New Roman" w:cs="Times"/>
          <w:lang w:eastAsia="x-none"/>
        </w:rPr>
        <w:t>Which one of the linked PDCCH candidates is used</w:t>
      </w:r>
      <w:bookmarkEnd w:id="6"/>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7"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DF7563">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DF7563">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8"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8"/>
          </w:p>
        </w:tc>
      </w:tr>
      <w:tr w:rsidR="00A369AD" w:rsidRPr="00A369AD" w14:paraId="2A77717D" w14:textId="77777777" w:rsidTr="00DF7563">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7"/>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DF7563">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DF7563">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DF7563">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DF7563">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F33C26" w14:textId="77777777" w:rsidR="00CD4A83" w:rsidRDefault="00CD4A83" w:rsidP="00A16686">
      <w:pPr>
        <w:spacing w:after="0" w:line="240" w:lineRule="auto"/>
      </w:pPr>
      <w:r>
        <w:separator/>
      </w:r>
    </w:p>
  </w:endnote>
  <w:endnote w:type="continuationSeparator" w:id="0">
    <w:p w14:paraId="1B1A4BFA" w14:textId="77777777" w:rsidR="00CD4A83" w:rsidRDefault="00CD4A83" w:rsidP="00A16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Yu Gothic UI"/>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AB5CDB" w14:textId="77777777" w:rsidR="00CD4A83" w:rsidRDefault="00CD4A83" w:rsidP="00A16686">
      <w:pPr>
        <w:spacing w:after="0" w:line="240" w:lineRule="auto"/>
      </w:pPr>
      <w:r>
        <w:separator/>
      </w:r>
    </w:p>
  </w:footnote>
  <w:footnote w:type="continuationSeparator" w:id="0">
    <w:p w14:paraId="2F304E5B" w14:textId="77777777" w:rsidR="00CD4A83" w:rsidRDefault="00CD4A83" w:rsidP="00A166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992234D"/>
    <w:multiLevelType w:val="hybridMultilevel"/>
    <w:tmpl w:val="FC68AE6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206081B"/>
    <w:multiLevelType w:val="hybridMultilevel"/>
    <w:tmpl w:val="65BA1D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DE17C2"/>
    <w:multiLevelType w:val="hybridMultilevel"/>
    <w:tmpl w:val="340E8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8"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1"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2"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5"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7"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9"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3"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246053"/>
    <w:multiLevelType w:val="hybridMultilevel"/>
    <w:tmpl w:val="7940F55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4715866"/>
    <w:multiLevelType w:val="hybridMultilevel"/>
    <w:tmpl w:val="CF1AA56C"/>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955C76FE">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01222A"/>
    <w:multiLevelType w:val="hybridMultilevel"/>
    <w:tmpl w:val="DE5C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0"/>
  </w:num>
  <w:num w:numId="3">
    <w:abstractNumId w:val="26"/>
  </w:num>
  <w:num w:numId="4">
    <w:abstractNumId w:val="38"/>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num>
  <w:num w:numId="7">
    <w:abstractNumId w:val="59"/>
  </w:num>
  <w:num w:numId="8">
    <w:abstractNumId w:val="17"/>
  </w:num>
  <w:num w:numId="9">
    <w:abstractNumId w:val="36"/>
  </w:num>
  <w:num w:numId="10">
    <w:abstractNumId w:val="15"/>
  </w:num>
  <w:num w:numId="11">
    <w:abstractNumId w:val="28"/>
  </w:num>
  <w:num w:numId="12">
    <w:abstractNumId w:val="44"/>
  </w:num>
  <w:num w:numId="13">
    <w:abstractNumId w:val="57"/>
  </w:num>
  <w:num w:numId="14">
    <w:abstractNumId w:val="4"/>
  </w:num>
  <w:num w:numId="15">
    <w:abstractNumId w:val="13"/>
  </w:num>
  <w:num w:numId="16">
    <w:abstractNumId w:val="35"/>
  </w:num>
  <w:num w:numId="17">
    <w:abstractNumId w:val="11"/>
  </w:num>
  <w:num w:numId="18">
    <w:abstractNumId w:val="39"/>
  </w:num>
  <w:num w:numId="19">
    <w:abstractNumId w:val="27"/>
  </w:num>
  <w:num w:numId="20">
    <w:abstractNumId w:val="8"/>
  </w:num>
  <w:num w:numId="21">
    <w:abstractNumId w:val="66"/>
  </w:num>
  <w:num w:numId="22">
    <w:abstractNumId w:val="10"/>
    <w:lvlOverride w:ilvl="0">
      <w:startOverride w:val="1"/>
    </w:lvlOverride>
  </w:num>
  <w:num w:numId="23">
    <w:abstractNumId w:val="3"/>
  </w:num>
  <w:num w:numId="24">
    <w:abstractNumId w:val="31"/>
  </w:num>
  <w:num w:numId="25">
    <w:abstractNumId w:val="25"/>
  </w:num>
  <w:num w:numId="26">
    <w:abstractNumId w:val="61"/>
  </w:num>
  <w:num w:numId="27">
    <w:abstractNumId w:val="6"/>
  </w:num>
  <w:num w:numId="28">
    <w:abstractNumId w:val="52"/>
  </w:num>
  <w:num w:numId="29">
    <w:abstractNumId w:val="11"/>
  </w:num>
  <w:num w:numId="30">
    <w:abstractNumId w:val="22"/>
  </w:num>
  <w:num w:numId="31">
    <w:abstractNumId w:val="58"/>
  </w:num>
  <w:num w:numId="32">
    <w:abstractNumId w:val="56"/>
  </w:num>
  <w:num w:numId="33">
    <w:abstractNumId w:val="51"/>
  </w:num>
  <w:num w:numId="34">
    <w:abstractNumId w:val="60"/>
  </w:num>
  <w:num w:numId="35">
    <w:abstractNumId w:val="43"/>
  </w:num>
  <w:num w:numId="36">
    <w:abstractNumId w:val="14"/>
  </w:num>
  <w:num w:numId="37">
    <w:abstractNumId w:val="18"/>
  </w:num>
  <w:num w:numId="38">
    <w:abstractNumId w:val="42"/>
  </w:num>
  <w:num w:numId="39">
    <w:abstractNumId w:val="19"/>
  </w:num>
  <w:num w:numId="40">
    <w:abstractNumId w:val="40"/>
  </w:num>
  <w:num w:numId="41">
    <w:abstractNumId w:val="64"/>
  </w:num>
  <w:num w:numId="42">
    <w:abstractNumId w:val="9"/>
  </w:num>
  <w:num w:numId="43">
    <w:abstractNumId w:val="47"/>
  </w:num>
  <w:num w:numId="44">
    <w:abstractNumId w:val="67"/>
  </w:num>
  <w:num w:numId="45">
    <w:abstractNumId w:val="2"/>
  </w:num>
  <w:num w:numId="46">
    <w:abstractNumId w:val="29"/>
  </w:num>
  <w:num w:numId="47">
    <w:abstractNumId w:val="21"/>
  </w:num>
  <w:num w:numId="48">
    <w:abstractNumId w:val="45"/>
  </w:num>
  <w:num w:numId="49">
    <w:abstractNumId w:val="50"/>
  </w:num>
  <w:num w:numId="50">
    <w:abstractNumId w:val="34"/>
  </w:num>
  <w:num w:numId="51">
    <w:abstractNumId w:val="24"/>
  </w:num>
  <w:num w:numId="52">
    <w:abstractNumId w:val="48"/>
  </w:num>
  <w:num w:numId="53">
    <w:abstractNumId w:val="37"/>
  </w:num>
  <w:num w:numId="54">
    <w:abstractNumId w:val="46"/>
  </w:num>
  <w:num w:numId="55">
    <w:abstractNumId w:val="54"/>
  </w:num>
  <w:num w:numId="56">
    <w:abstractNumId w:val="41"/>
  </w:num>
  <w:num w:numId="57">
    <w:abstractNumId w:val="12"/>
  </w:num>
  <w:num w:numId="58">
    <w:abstractNumId w:val="53"/>
  </w:num>
  <w:num w:numId="59">
    <w:abstractNumId w:val="19"/>
  </w:num>
  <w:num w:numId="60">
    <w:abstractNumId w:val="51"/>
  </w:num>
  <w:num w:numId="61">
    <w:abstractNumId w:val="0"/>
  </w:num>
  <w:num w:numId="62">
    <w:abstractNumId w:val="65"/>
  </w:num>
  <w:num w:numId="63">
    <w:abstractNumId w:val="49"/>
  </w:num>
  <w:num w:numId="64">
    <w:abstractNumId w:val="5"/>
  </w:num>
  <w:num w:numId="65">
    <w:abstractNumId w:val="32"/>
  </w:num>
  <w:num w:numId="66">
    <w:abstractNumId w:val="1"/>
  </w:num>
  <w:num w:numId="67">
    <w:abstractNumId w:val="63"/>
  </w:num>
  <w:num w:numId="68">
    <w:abstractNumId w:val="20"/>
  </w:num>
  <w:num w:numId="69">
    <w:abstractNumId w:val="23"/>
  </w:num>
  <w:num w:numId="70">
    <w:abstractNumId w:val="7"/>
  </w:num>
  <w:num w:numId="71">
    <w:abstractNumId w:val="62"/>
  </w:num>
  <w:num w:numId="72">
    <w:abstractNumId w:val="55"/>
  </w:num>
  <w:num w:numId="73">
    <w:abstractNumId w:val="39"/>
  </w:num>
  <w:num w:numId="74">
    <w:abstractNumId w:val="1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7D4"/>
    <w:rsid w:val="00000869"/>
    <w:rsid w:val="00001117"/>
    <w:rsid w:val="00002379"/>
    <w:rsid w:val="00002649"/>
    <w:rsid w:val="00002C98"/>
    <w:rsid w:val="00002CFF"/>
    <w:rsid w:val="000033B6"/>
    <w:rsid w:val="000048CF"/>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005"/>
    <w:rsid w:val="00017F3A"/>
    <w:rsid w:val="000211D0"/>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B11"/>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3A85"/>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1DAB"/>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776"/>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26A"/>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3D3C"/>
    <w:rsid w:val="0012417F"/>
    <w:rsid w:val="001251C8"/>
    <w:rsid w:val="00126112"/>
    <w:rsid w:val="001315BB"/>
    <w:rsid w:val="00131A95"/>
    <w:rsid w:val="00132407"/>
    <w:rsid w:val="00132C4D"/>
    <w:rsid w:val="00133EFA"/>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1315"/>
    <w:rsid w:val="001929AB"/>
    <w:rsid w:val="00192B78"/>
    <w:rsid w:val="001941DC"/>
    <w:rsid w:val="0019481C"/>
    <w:rsid w:val="001957E1"/>
    <w:rsid w:val="001962DC"/>
    <w:rsid w:val="0019636C"/>
    <w:rsid w:val="001967AF"/>
    <w:rsid w:val="00196BDE"/>
    <w:rsid w:val="00197A57"/>
    <w:rsid w:val="001A0CAA"/>
    <w:rsid w:val="001A13CB"/>
    <w:rsid w:val="001A2267"/>
    <w:rsid w:val="001A2AD9"/>
    <w:rsid w:val="001A32D3"/>
    <w:rsid w:val="001A47D4"/>
    <w:rsid w:val="001A4802"/>
    <w:rsid w:val="001A4C54"/>
    <w:rsid w:val="001A5DAC"/>
    <w:rsid w:val="001A6507"/>
    <w:rsid w:val="001A69E0"/>
    <w:rsid w:val="001A7707"/>
    <w:rsid w:val="001A7B10"/>
    <w:rsid w:val="001B04FA"/>
    <w:rsid w:val="001B0995"/>
    <w:rsid w:val="001B0DB9"/>
    <w:rsid w:val="001B13D4"/>
    <w:rsid w:val="001B1C1A"/>
    <w:rsid w:val="001B2721"/>
    <w:rsid w:val="001B3A00"/>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32A"/>
    <w:rsid w:val="001D5747"/>
    <w:rsid w:val="001D6CF0"/>
    <w:rsid w:val="001D6FA7"/>
    <w:rsid w:val="001D7C41"/>
    <w:rsid w:val="001E0530"/>
    <w:rsid w:val="001E5F08"/>
    <w:rsid w:val="001E64BD"/>
    <w:rsid w:val="001F17D0"/>
    <w:rsid w:val="001F23C6"/>
    <w:rsid w:val="001F302D"/>
    <w:rsid w:val="001F4C6C"/>
    <w:rsid w:val="001F4F62"/>
    <w:rsid w:val="001F5145"/>
    <w:rsid w:val="001F5A33"/>
    <w:rsid w:val="001F62F4"/>
    <w:rsid w:val="001F657A"/>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6A3"/>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175"/>
    <w:rsid w:val="002B7BA9"/>
    <w:rsid w:val="002C0FE1"/>
    <w:rsid w:val="002C14B0"/>
    <w:rsid w:val="002C190B"/>
    <w:rsid w:val="002C3DF2"/>
    <w:rsid w:val="002C3EE0"/>
    <w:rsid w:val="002C53A6"/>
    <w:rsid w:val="002C7093"/>
    <w:rsid w:val="002C75C6"/>
    <w:rsid w:val="002C7704"/>
    <w:rsid w:val="002C7C8B"/>
    <w:rsid w:val="002C7D1D"/>
    <w:rsid w:val="002D034D"/>
    <w:rsid w:val="002D0780"/>
    <w:rsid w:val="002D174D"/>
    <w:rsid w:val="002D2A30"/>
    <w:rsid w:val="002D3A07"/>
    <w:rsid w:val="002D42CB"/>
    <w:rsid w:val="002D58CA"/>
    <w:rsid w:val="002D595E"/>
    <w:rsid w:val="002D6A95"/>
    <w:rsid w:val="002E0105"/>
    <w:rsid w:val="002E0FBA"/>
    <w:rsid w:val="002E27D2"/>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2C67"/>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AA3"/>
    <w:rsid w:val="00326DEB"/>
    <w:rsid w:val="00327EC3"/>
    <w:rsid w:val="00330CDB"/>
    <w:rsid w:val="00331A5C"/>
    <w:rsid w:val="0033266F"/>
    <w:rsid w:val="00332A60"/>
    <w:rsid w:val="00332BE0"/>
    <w:rsid w:val="00333C28"/>
    <w:rsid w:val="00335FA6"/>
    <w:rsid w:val="00337511"/>
    <w:rsid w:val="003403FE"/>
    <w:rsid w:val="00340F89"/>
    <w:rsid w:val="003414F9"/>
    <w:rsid w:val="003416CC"/>
    <w:rsid w:val="0034199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6B6E"/>
    <w:rsid w:val="0036730A"/>
    <w:rsid w:val="00367606"/>
    <w:rsid w:val="00367768"/>
    <w:rsid w:val="003718DE"/>
    <w:rsid w:val="003725AF"/>
    <w:rsid w:val="00373C64"/>
    <w:rsid w:val="00376DA8"/>
    <w:rsid w:val="00377DB0"/>
    <w:rsid w:val="003809E7"/>
    <w:rsid w:val="00380B0C"/>
    <w:rsid w:val="00382FE7"/>
    <w:rsid w:val="003848C7"/>
    <w:rsid w:val="003849E1"/>
    <w:rsid w:val="0038651F"/>
    <w:rsid w:val="00386520"/>
    <w:rsid w:val="003866C7"/>
    <w:rsid w:val="00387B2E"/>
    <w:rsid w:val="00390CE4"/>
    <w:rsid w:val="00391185"/>
    <w:rsid w:val="00394CAB"/>
    <w:rsid w:val="00394FD1"/>
    <w:rsid w:val="003952E7"/>
    <w:rsid w:val="00395E15"/>
    <w:rsid w:val="003968B2"/>
    <w:rsid w:val="00397281"/>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36A9"/>
    <w:rsid w:val="003C4DF3"/>
    <w:rsid w:val="003C5007"/>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45C"/>
    <w:rsid w:val="004046C6"/>
    <w:rsid w:val="004049AA"/>
    <w:rsid w:val="00404BE2"/>
    <w:rsid w:val="00407721"/>
    <w:rsid w:val="00410500"/>
    <w:rsid w:val="0041056C"/>
    <w:rsid w:val="0041079B"/>
    <w:rsid w:val="00411F98"/>
    <w:rsid w:val="00412866"/>
    <w:rsid w:val="00412A03"/>
    <w:rsid w:val="0041329D"/>
    <w:rsid w:val="00413418"/>
    <w:rsid w:val="004137C6"/>
    <w:rsid w:val="00414FAB"/>
    <w:rsid w:val="00415B52"/>
    <w:rsid w:val="0041605A"/>
    <w:rsid w:val="00416515"/>
    <w:rsid w:val="004174A3"/>
    <w:rsid w:val="0042084F"/>
    <w:rsid w:val="00420E2D"/>
    <w:rsid w:val="00421A5B"/>
    <w:rsid w:val="00423199"/>
    <w:rsid w:val="00423ADF"/>
    <w:rsid w:val="00423D6B"/>
    <w:rsid w:val="00426583"/>
    <w:rsid w:val="00426BF0"/>
    <w:rsid w:val="004271FB"/>
    <w:rsid w:val="004274D6"/>
    <w:rsid w:val="004276D2"/>
    <w:rsid w:val="00427B9B"/>
    <w:rsid w:val="004301C5"/>
    <w:rsid w:val="0043061D"/>
    <w:rsid w:val="004328C2"/>
    <w:rsid w:val="00432ADA"/>
    <w:rsid w:val="00432D79"/>
    <w:rsid w:val="004342BE"/>
    <w:rsid w:val="0043521A"/>
    <w:rsid w:val="0043582F"/>
    <w:rsid w:val="00435DA2"/>
    <w:rsid w:val="00436592"/>
    <w:rsid w:val="0043771A"/>
    <w:rsid w:val="00440977"/>
    <w:rsid w:val="00441D2D"/>
    <w:rsid w:val="00442476"/>
    <w:rsid w:val="00443BF2"/>
    <w:rsid w:val="004461D6"/>
    <w:rsid w:val="00447174"/>
    <w:rsid w:val="00447684"/>
    <w:rsid w:val="00447C24"/>
    <w:rsid w:val="004501A5"/>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1C60"/>
    <w:rsid w:val="004B3BF5"/>
    <w:rsid w:val="004B3C12"/>
    <w:rsid w:val="004B3D2C"/>
    <w:rsid w:val="004B660E"/>
    <w:rsid w:val="004B7833"/>
    <w:rsid w:val="004C08CF"/>
    <w:rsid w:val="004C120A"/>
    <w:rsid w:val="004C140E"/>
    <w:rsid w:val="004C1D9A"/>
    <w:rsid w:val="004C212B"/>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E7A52"/>
    <w:rsid w:val="004F110D"/>
    <w:rsid w:val="004F2FA6"/>
    <w:rsid w:val="004F31AB"/>
    <w:rsid w:val="004F3237"/>
    <w:rsid w:val="004F3B8B"/>
    <w:rsid w:val="004F4264"/>
    <w:rsid w:val="004F5369"/>
    <w:rsid w:val="004F619E"/>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68C"/>
    <w:rsid w:val="00551F47"/>
    <w:rsid w:val="005522C2"/>
    <w:rsid w:val="00552B35"/>
    <w:rsid w:val="00552E3E"/>
    <w:rsid w:val="00554D1C"/>
    <w:rsid w:val="005563D0"/>
    <w:rsid w:val="00556B0B"/>
    <w:rsid w:val="005573DD"/>
    <w:rsid w:val="005576D8"/>
    <w:rsid w:val="00557FEB"/>
    <w:rsid w:val="0056379C"/>
    <w:rsid w:val="00563885"/>
    <w:rsid w:val="0056394F"/>
    <w:rsid w:val="00563AE3"/>
    <w:rsid w:val="00566D46"/>
    <w:rsid w:val="00567976"/>
    <w:rsid w:val="00571F20"/>
    <w:rsid w:val="0057436A"/>
    <w:rsid w:val="005746A2"/>
    <w:rsid w:val="00574DC4"/>
    <w:rsid w:val="00575A99"/>
    <w:rsid w:val="005775E8"/>
    <w:rsid w:val="00577976"/>
    <w:rsid w:val="00577F0A"/>
    <w:rsid w:val="00580E1E"/>
    <w:rsid w:val="005810E3"/>
    <w:rsid w:val="005819B3"/>
    <w:rsid w:val="00583439"/>
    <w:rsid w:val="00583B92"/>
    <w:rsid w:val="00584B4A"/>
    <w:rsid w:val="00584DAE"/>
    <w:rsid w:val="00585603"/>
    <w:rsid w:val="00585EC4"/>
    <w:rsid w:val="00585F8B"/>
    <w:rsid w:val="00586062"/>
    <w:rsid w:val="00586179"/>
    <w:rsid w:val="005876DE"/>
    <w:rsid w:val="005878DB"/>
    <w:rsid w:val="00590036"/>
    <w:rsid w:val="005900A5"/>
    <w:rsid w:val="00590731"/>
    <w:rsid w:val="00590AAC"/>
    <w:rsid w:val="00591298"/>
    <w:rsid w:val="005916E2"/>
    <w:rsid w:val="005923F0"/>
    <w:rsid w:val="005925DB"/>
    <w:rsid w:val="00593319"/>
    <w:rsid w:val="005958D2"/>
    <w:rsid w:val="00596718"/>
    <w:rsid w:val="00597183"/>
    <w:rsid w:val="005A2006"/>
    <w:rsid w:val="005A22BC"/>
    <w:rsid w:val="005A2798"/>
    <w:rsid w:val="005A28BC"/>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0F17"/>
    <w:rsid w:val="005D2797"/>
    <w:rsid w:val="005D406D"/>
    <w:rsid w:val="005D52FB"/>
    <w:rsid w:val="005D56BE"/>
    <w:rsid w:val="005D56D7"/>
    <w:rsid w:val="005D6A2A"/>
    <w:rsid w:val="005D700C"/>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06F"/>
    <w:rsid w:val="0061022B"/>
    <w:rsid w:val="0061037D"/>
    <w:rsid w:val="00610790"/>
    <w:rsid w:val="00611A45"/>
    <w:rsid w:val="00611C58"/>
    <w:rsid w:val="0061317F"/>
    <w:rsid w:val="00613CCB"/>
    <w:rsid w:val="00615754"/>
    <w:rsid w:val="006161C0"/>
    <w:rsid w:val="0061673E"/>
    <w:rsid w:val="00617939"/>
    <w:rsid w:val="00620113"/>
    <w:rsid w:val="00620AA7"/>
    <w:rsid w:val="006223DA"/>
    <w:rsid w:val="0062278E"/>
    <w:rsid w:val="006234B3"/>
    <w:rsid w:val="00624896"/>
    <w:rsid w:val="00624D4B"/>
    <w:rsid w:val="0062539C"/>
    <w:rsid w:val="00631743"/>
    <w:rsid w:val="00632A31"/>
    <w:rsid w:val="006338B5"/>
    <w:rsid w:val="00633B6B"/>
    <w:rsid w:val="00634425"/>
    <w:rsid w:val="0063526F"/>
    <w:rsid w:val="00636468"/>
    <w:rsid w:val="006365D8"/>
    <w:rsid w:val="00640618"/>
    <w:rsid w:val="0064062B"/>
    <w:rsid w:val="0064066E"/>
    <w:rsid w:val="006412E5"/>
    <w:rsid w:val="006425FF"/>
    <w:rsid w:val="00642697"/>
    <w:rsid w:val="006446DA"/>
    <w:rsid w:val="00645CE9"/>
    <w:rsid w:val="006474A1"/>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633"/>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0154"/>
    <w:rsid w:val="006B157E"/>
    <w:rsid w:val="006B3BA4"/>
    <w:rsid w:val="006B3E99"/>
    <w:rsid w:val="006B3F1A"/>
    <w:rsid w:val="006B46A2"/>
    <w:rsid w:val="006B4EFF"/>
    <w:rsid w:val="006B4FFC"/>
    <w:rsid w:val="006B60DE"/>
    <w:rsid w:val="006B656F"/>
    <w:rsid w:val="006B7AC3"/>
    <w:rsid w:val="006C0045"/>
    <w:rsid w:val="006C0584"/>
    <w:rsid w:val="006C0DB6"/>
    <w:rsid w:val="006C106E"/>
    <w:rsid w:val="006C233F"/>
    <w:rsid w:val="006C29A9"/>
    <w:rsid w:val="006C2DF5"/>
    <w:rsid w:val="006C31CC"/>
    <w:rsid w:val="006C4023"/>
    <w:rsid w:val="006C492E"/>
    <w:rsid w:val="006C4FD7"/>
    <w:rsid w:val="006C58EA"/>
    <w:rsid w:val="006C6470"/>
    <w:rsid w:val="006C7FCB"/>
    <w:rsid w:val="006D08B8"/>
    <w:rsid w:val="006D13E7"/>
    <w:rsid w:val="006D1D3B"/>
    <w:rsid w:val="006D2816"/>
    <w:rsid w:val="006D3651"/>
    <w:rsid w:val="006D422E"/>
    <w:rsid w:val="006D4982"/>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3DD6"/>
    <w:rsid w:val="0070439A"/>
    <w:rsid w:val="00706014"/>
    <w:rsid w:val="00706441"/>
    <w:rsid w:val="00706B82"/>
    <w:rsid w:val="0070703B"/>
    <w:rsid w:val="007104EF"/>
    <w:rsid w:val="007106F4"/>
    <w:rsid w:val="00710D12"/>
    <w:rsid w:val="00710D16"/>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5C06"/>
    <w:rsid w:val="0073668E"/>
    <w:rsid w:val="007369F7"/>
    <w:rsid w:val="007374DA"/>
    <w:rsid w:val="0074032F"/>
    <w:rsid w:val="007408C5"/>
    <w:rsid w:val="00742F3E"/>
    <w:rsid w:val="007458B5"/>
    <w:rsid w:val="0074619B"/>
    <w:rsid w:val="00746429"/>
    <w:rsid w:val="007469CD"/>
    <w:rsid w:val="00746D8B"/>
    <w:rsid w:val="007472CA"/>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8B5"/>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24C"/>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0727F"/>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466"/>
    <w:rsid w:val="00830F9B"/>
    <w:rsid w:val="00831668"/>
    <w:rsid w:val="008316AD"/>
    <w:rsid w:val="00833D17"/>
    <w:rsid w:val="00834389"/>
    <w:rsid w:val="00834676"/>
    <w:rsid w:val="0083485B"/>
    <w:rsid w:val="00834BD8"/>
    <w:rsid w:val="008351AD"/>
    <w:rsid w:val="008353E0"/>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55B"/>
    <w:rsid w:val="0086286F"/>
    <w:rsid w:val="008635E4"/>
    <w:rsid w:val="00864560"/>
    <w:rsid w:val="00864588"/>
    <w:rsid w:val="0086540E"/>
    <w:rsid w:val="00865906"/>
    <w:rsid w:val="008672D3"/>
    <w:rsid w:val="008675AB"/>
    <w:rsid w:val="00870287"/>
    <w:rsid w:val="00874628"/>
    <w:rsid w:val="00874CDC"/>
    <w:rsid w:val="008757E9"/>
    <w:rsid w:val="0087754A"/>
    <w:rsid w:val="00880035"/>
    <w:rsid w:val="0088115A"/>
    <w:rsid w:val="00882C89"/>
    <w:rsid w:val="00882E38"/>
    <w:rsid w:val="0088303B"/>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067B"/>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C7C50"/>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11D"/>
    <w:rsid w:val="008F39CD"/>
    <w:rsid w:val="008F5077"/>
    <w:rsid w:val="008F550E"/>
    <w:rsid w:val="008F6545"/>
    <w:rsid w:val="008F664A"/>
    <w:rsid w:val="008F69B7"/>
    <w:rsid w:val="008F70A2"/>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28B7"/>
    <w:rsid w:val="009330AE"/>
    <w:rsid w:val="009337C6"/>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0E0E"/>
    <w:rsid w:val="009523EB"/>
    <w:rsid w:val="009527E8"/>
    <w:rsid w:val="00953095"/>
    <w:rsid w:val="009530A7"/>
    <w:rsid w:val="009537B6"/>
    <w:rsid w:val="00955C66"/>
    <w:rsid w:val="0095638C"/>
    <w:rsid w:val="00960E60"/>
    <w:rsid w:val="009610F9"/>
    <w:rsid w:val="0096119E"/>
    <w:rsid w:val="00962D1C"/>
    <w:rsid w:val="0096354D"/>
    <w:rsid w:val="009636C7"/>
    <w:rsid w:val="0096487D"/>
    <w:rsid w:val="0096548E"/>
    <w:rsid w:val="00967B2A"/>
    <w:rsid w:val="00967B86"/>
    <w:rsid w:val="00970564"/>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1CD3"/>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1D1A"/>
    <w:rsid w:val="009E2F52"/>
    <w:rsid w:val="009E520E"/>
    <w:rsid w:val="009E5C7F"/>
    <w:rsid w:val="009E6920"/>
    <w:rsid w:val="009F0E7D"/>
    <w:rsid w:val="009F10E8"/>
    <w:rsid w:val="009F22C4"/>
    <w:rsid w:val="009F2A32"/>
    <w:rsid w:val="009F3AF1"/>
    <w:rsid w:val="009F44E3"/>
    <w:rsid w:val="009F51F9"/>
    <w:rsid w:val="009F7D65"/>
    <w:rsid w:val="00A009A8"/>
    <w:rsid w:val="00A00FF5"/>
    <w:rsid w:val="00A013D1"/>
    <w:rsid w:val="00A0201D"/>
    <w:rsid w:val="00A02249"/>
    <w:rsid w:val="00A0406A"/>
    <w:rsid w:val="00A041C3"/>
    <w:rsid w:val="00A0439A"/>
    <w:rsid w:val="00A05893"/>
    <w:rsid w:val="00A06AE3"/>
    <w:rsid w:val="00A06E55"/>
    <w:rsid w:val="00A1008E"/>
    <w:rsid w:val="00A1019D"/>
    <w:rsid w:val="00A10EA9"/>
    <w:rsid w:val="00A12080"/>
    <w:rsid w:val="00A12A5E"/>
    <w:rsid w:val="00A12C79"/>
    <w:rsid w:val="00A13778"/>
    <w:rsid w:val="00A16686"/>
    <w:rsid w:val="00A16B97"/>
    <w:rsid w:val="00A16CB0"/>
    <w:rsid w:val="00A17495"/>
    <w:rsid w:val="00A206F9"/>
    <w:rsid w:val="00A21016"/>
    <w:rsid w:val="00A217F7"/>
    <w:rsid w:val="00A229F1"/>
    <w:rsid w:val="00A2638C"/>
    <w:rsid w:val="00A268BF"/>
    <w:rsid w:val="00A271AE"/>
    <w:rsid w:val="00A27A76"/>
    <w:rsid w:val="00A27B0E"/>
    <w:rsid w:val="00A317BD"/>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A4C"/>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AC"/>
    <w:rsid w:val="00AA4FDB"/>
    <w:rsid w:val="00AA5009"/>
    <w:rsid w:val="00AA521B"/>
    <w:rsid w:val="00AA5F86"/>
    <w:rsid w:val="00AA7FC1"/>
    <w:rsid w:val="00AB1807"/>
    <w:rsid w:val="00AB242E"/>
    <w:rsid w:val="00AB3487"/>
    <w:rsid w:val="00AB3901"/>
    <w:rsid w:val="00AB4C79"/>
    <w:rsid w:val="00AB4FE6"/>
    <w:rsid w:val="00AB5194"/>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6ACF"/>
    <w:rsid w:val="00AD7401"/>
    <w:rsid w:val="00AE0F62"/>
    <w:rsid w:val="00AE18B5"/>
    <w:rsid w:val="00AE1F84"/>
    <w:rsid w:val="00AE27BD"/>
    <w:rsid w:val="00AE4339"/>
    <w:rsid w:val="00AE4981"/>
    <w:rsid w:val="00AE5609"/>
    <w:rsid w:val="00AE5668"/>
    <w:rsid w:val="00AE5926"/>
    <w:rsid w:val="00AE5B93"/>
    <w:rsid w:val="00AE65ED"/>
    <w:rsid w:val="00AF12CA"/>
    <w:rsid w:val="00AF1394"/>
    <w:rsid w:val="00AF1A86"/>
    <w:rsid w:val="00AF36C9"/>
    <w:rsid w:val="00AF370B"/>
    <w:rsid w:val="00AF3DCD"/>
    <w:rsid w:val="00AF70A3"/>
    <w:rsid w:val="00B016B3"/>
    <w:rsid w:val="00B0255F"/>
    <w:rsid w:val="00B03040"/>
    <w:rsid w:val="00B034AB"/>
    <w:rsid w:val="00B03D6F"/>
    <w:rsid w:val="00B03E9F"/>
    <w:rsid w:val="00B04ADB"/>
    <w:rsid w:val="00B05A8E"/>
    <w:rsid w:val="00B05F65"/>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78D"/>
    <w:rsid w:val="00B54B8B"/>
    <w:rsid w:val="00B54BC1"/>
    <w:rsid w:val="00B557BD"/>
    <w:rsid w:val="00B5651F"/>
    <w:rsid w:val="00B64B64"/>
    <w:rsid w:val="00B64D2B"/>
    <w:rsid w:val="00B65121"/>
    <w:rsid w:val="00B6517E"/>
    <w:rsid w:val="00B65B79"/>
    <w:rsid w:val="00B66715"/>
    <w:rsid w:val="00B66D99"/>
    <w:rsid w:val="00B67971"/>
    <w:rsid w:val="00B70C29"/>
    <w:rsid w:val="00B754F7"/>
    <w:rsid w:val="00B759A0"/>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970DF"/>
    <w:rsid w:val="00BA1BD0"/>
    <w:rsid w:val="00BA2A69"/>
    <w:rsid w:val="00BA40D7"/>
    <w:rsid w:val="00BA5DB3"/>
    <w:rsid w:val="00BA7110"/>
    <w:rsid w:val="00BA737F"/>
    <w:rsid w:val="00BA77AB"/>
    <w:rsid w:val="00BA7D24"/>
    <w:rsid w:val="00BB355E"/>
    <w:rsid w:val="00BB41AC"/>
    <w:rsid w:val="00BB56A9"/>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3E1D"/>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064"/>
    <w:rsid w:val="00C276E9"/>
    <w:rsid w:val="00C3179A"/>
    <w:rsid w:val="00C3227D"/>
    <w:rsid w:val="00C34007"/>
    <w:rsid w:val="00C34045"/>
    <w:rsid w:val="00C343FC"/>
    <w:rsid w:val="00C36339"/>
    <w:rsid w:val="00C37D01"/>
    <w:rsid w:val="00C416A7"/>
    <w:rsid w:val="00C43C50"/>
    <w:rsid w:val="00C43CE9"/>
    <w:rsid w:val="00C43E40"/>
    <w:rsid w:val="00C447DC"/>
    <w:rsid w:val="00C45956"/>
    <w:rsid w:val="00C45C9F"/>
    <w:rsid w:val="00C47CD3"/>
    <w:rsid w:val="00C5125B"/>
    <w:rsid w:val="00C527D3"/>
    <w:rsid w:val="00C52868"/>
    <w:rsid w:val="00C52FA2"/>
    <w:rsid w:val="00C53F93"/>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9744B"/>
    <w:rsid w:val="00CA07E0"/>
    <w:rsid w:val="00CA0E0E"/>
    <w:rsid w:val="00CA10EE"/>
    <w:rsid w:val="00CA315B"/>
    <w:rsid w:val="00CA3377"/>
    <w:rsid w:val="00CA39FD"/>
    <w:rsid w:val="00CA49E3"/>
    <w:rsid w:val="00CA4D44"/>
    <w:rsid w:val="00CA5F8B"/>
    <w:rsid w:val="00CA5FCD"/>
    <w:rsid w:val="00CB0A9B"/>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5400"/>
    <w:rsid w:val="00CC6007"/>
    <w:rsid w:val="00CC6CFF"/>
    <w:rsid w:val="00CC6E03"/>
    <w:rsid w:val="00CC70FE"/>
    <w:rsid w:val="00CD043D"/>
    <w:rsid w:val="00CD1B91"/>
    <w:rsid w:val="00CD297E"/>
    <w:rsid w:val="00CD4A77"/>
    <w:rsid w:val="00CD4A83"/>
    <w:rsid w:val="00CD730A"/>
    <w:rsid w:val="00CD74DE"/>
    <w:rsid w:val="00CD76DD"/>
    <w:rsid w:val="00CD777D"/>
    <w:rsid w:val="00CE1ABA"/>
    <w:rsid w:val="00CE1DF5"/>
    <w:rsid w:val="00CE6DBE"/>
    <w:rsid w:val="00CE711C"/>
    <w:rsid w:val="00CE771F"/>
    <w:rsid w:val="00CE7962"/>
    <w:rsid w:val="00CE79CD"/>
    <w:rsid w:val="00CF12EE"/>
    <w:rsid w:val="00CF392B"/>
    <w:rsid w:val="00CF3E61"/>
    <w:rsid w:val="00CF58FA"/>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5006"/>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439"/>
    <w:rsid w:val="00D46B50"/>
    <w:rsid w:val="00D46D57"/>
    <w:rsid w:val="00D503D4"/>
    <w:rsid w:val="00D50EC4"/>
    <w:rsid w:val="00D51E82"/>
    <w:rsid w:val="00D53206"/>
    <w:rsid w:val="00D54607"/>
    <w:rsid w:val="00D5525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96392"/>
    <w:rsid w:val="00DA1E9A"/>
    <w:rsid w:val="00DA311A"/>
    <w:rsid w:val="00DA3525"/>
    <w:rsid w:val="00DA3C86"/>
    <w:rsid w:val="00DA436D"/>
    <w:rsid w:val="00DA6E9A"/>
    <w:rsid w:val="00DA7363"/>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6A3D"/>
    <w:rsid w:val="00DC79BC"/>
    <w:rsid w:val="00DD3174"/>
    <w:rsid w:val="00DD32A0"/>
    <w:rsid w:val="00DD3500"/>
    <w:rsid w:val="00DD4426"/>
    <w:rsid w:val="00DD5069"/>
    <w:rsid w:val="00DD5C8E"/>
    <w:rsid w:val="00DD6EBB"/>
    <w:rsid w:val="00DD7146"/>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563"/>
    <w:rsid w:val="00DF7DEC"/>
    <w:rsid w:val="00E011C8"/>
    <w:rsid w:val="00E01208"/>
    <w:rsid w:val="00E01631"/>
    <w:rsid w:val="00E03768"/>
    <w:rsid w:val="00E03A2A"/>
    <w:rsid w:val="00E03EF5"/>
    <w:rsid w:val="00E05846"/>
    <w:rsid w:val="00E05A97"/>
    <w:rsid w:val="00E06080"/>
    <w:rsid w:val="00E06465"/>
    <w:rsid w:val="00E06AB8"/>
    <w:rsid w:val="00E06B96"/>
    <w:rsid w:val="00E119E2"/>
    <w:rsid w:val="00E12585"/>
    <w:rsid w:val="00E130E7"/>
    <w:rsid w:val="00E1443A"/>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27A38"/>
    <w:rsid w:val="00E3087F"/>
    <w:rsid w:val="00E31B72"/>
    <w:rsid w:val="00E32218"/>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11D7"/>
    <w:rsid w:val="00E62A92"/>
    <w:rsid w:val="00E62AF3"/>
    <w:rsid w:val="00E63092"/>
    <w:rsid w:val="00E63F32"/>
    <w:rsid w:val="00E657FE"/>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0E60"/>
    <w:rsid w:val="00E82DCC"/>
    <w:rsid w:val="00E82F3E"/>
    <w:rsid w:val="00E8335A"/>
    <w:rsid w:val="00E83465"/>
    <w:rsid w:val="00E83D82"/>
    <w:rsid w:val="00E84AAE"/>
    <w:rsid w:val="00E86CA7"/>
    <w:rsid w:val="00E87779"/>
    <w:rsid w:val="00E90F79"/>
    <w:rsid w:val="00E915A8"/>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14E"/>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5E0A"/>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7F7"/>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87869"/>
    <w:rsid w:val="00F919FE"/>
    <w:rsid w:val="00F930AD"/>
    <w:rsid w:val="00F93488"/>
    <w:rsid w:val="00F93972"/>
    <w:rsid w:val="00F9409B"/>
    <w:rsid w:val="00F94C36"/>
    <w:rsid w:val="00F952D2"/>
    <w:rsid w:val="00F95E7A"/>
    <w:rsid w:val="00F962DF"/>
    <w:rsid w:val="00F9635A"/>
    <w:rsid w:val="00F96855"/>
    <w:rsid w:val="00FA04BB"/>
    <w:rsid w:val="00FA0A4D"/>
    <w:rsid w:val="00FA0CD7"/>
    <w:rsid w:val="00FA11A5"/>
    <w:rsid w:val="00FA1D4D"/>
    <w:rsid w:val="00FA42A3"/>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07B"/>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AA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9079">
      <w:bodyDiv w:val="1"/>
      <w:marLeft w:val="0"/>
      <w:marRight w:val="0"/>
      <w:marTop w:val="0"/>
      <w:marBottom w:val="0"/>
      <w:divBdr>
        <w:top w:val="none" w:sz="0" w:space="0" w:color="auto"/>
        <w:left w:val="none" w:sz="0" w:space="0" w:color="auto"/>
        <w:bottom w:val="none" w:sz="0" w:space="0" w:color="auto"/>
        <w:right w:val="none" w:sz="0" w:space="0" w:color="auto"/>
      </w:divBdr>
    </w:div>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326787646">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711997688">
      <w:bodyDiv w:val="1"/>
      <w:marLeft w:val="0"/>
      <w:marRight w:val="0"/>
      <w:marTop w:val="0"/>
      <w:marBottom w:val="0"/>
      <w:divBdr>
        <w:top w:val="none" w:sz="0" w:space="0" w:color="auto"/>
        <w:left w:val="none" w:sz="0" w:space="0" w:color="auto"/>
        <w:bottom w:val="none" w:sz="0" w:space="0" w:color="auto"/>
        <w:right w:val="none" w:sz="0" w:space="0" w:color="auto"/>
      </w:divBdr>
    </w:div>
    <w:div w:id="712315580">
      <w:bodyDiv w:val="1"/>
      <w:marLeft w:val="0"/>
      <w:marRight w:val="0"/>
      <w:marTop w:val="0"/>
      <w:marBottom w:val="0"/>
      <w:divBdr>
        <w:top w:val="none" w:sz="0" w:space="0" w:color="auto"/>
        <w:left w:val="none" w:sz="0" w:space="0" w:color="auto"/>
        <w:bottom w:val="none" w:sz="0" w:space="0" w:color="auto"/>
        <w:right w:val="none" w:sz="0" w:space="0" w:color="auto"/>
      </w:divBdr>
    </w:div>
    <w:div w:id="802889530">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087580422">
      <w:bodyDiv w:val="1"/>
      <w:marLeft w:val="0"/>
      <w:marRight w:val="0"/>
      <w:marTop w:val="0"/>
      <w:marBottom w:val="0"/>
      <w:divBdr>
        <w:top w:val="none" w:sz="0" w:space="0" w:color="auto"/>
        <w:left w:val="none" w:sz="0" w:space="0" w:color="auto"/>
        <w:bottom w:val="none" w:sz="0" w:space="0" w:color="auto"/>
        <w:right w:val="none" w:sz="0" w:space="0" w:color="auto"/>
      </w:divBdr>
    </w:div>
    <w:div w:id="1326741469">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1480227714">
      <w:bodyDiv w:val="1"/>
      <w:marLeft w:val="0"/>
      <w:marRight w:val="0"/>
      <w:marTop w:val="0"/>
      <w:marBottom w:val="0"/>
      <w:divBdr>
        <w:top w:val="none" w:sz="0" w:space="0" w:color="auto"/>
        <w:left w:val="none" w:sz="0" w:space="0" w:color="auto"/>
        <w:bottom w:val="none" w:sz="0" w:space="0" w:color="auto"/>
        <w:right w:val="none" w:sz="0" w:space="0" w:color="auto"/>
      </w:divBdr>
    </w:div>
    <w:div w:id="1485973725">
      <w:bodyDiv w:val="1"/>
      <w:marLeft w:val="0"/>
      <w:marRight w:val="0"/>
      <w:marTop w:val="0"/>
      <w:marBottom w:val="0"/>
      <w:divBdr>
        <w:top w:val="none" w:sz="0" w:space="0" w:color="auto"/>
        <w:left w:val="none" w:sz="0" w:space="0" w:color="auto"/>
        <w:bottom w:val="none" w:sz="0" w:space="0" w:color="auto"/>
        <w:right w:val="none" w:sz="0" w:space="0" w:color="auto"/>
      </w:divBdr>
    </w:div>
    <w:div w:id="1793010844">
      <w:bodyDiv w:val="1"/>
      <w:marLeft w:val="0"/>
      <w:marRight w:val="0"/>
      <w:marTop w:val="0"/>
      <w:marBottom w:val="0"/>
      <w:divBdr>
        <w:top w:val="none" w:sz="0" w:space="0" w:color="auto"/>
        <w:left w:val="none" w:sz="0" w:space="0" w:color="auto"/>
        <w:bottom w:val="none" w:sz="0" w:space="0" w:color="auto"/>
        <w:right w:val="none" w:sz="0" w:space="0" w:color="auto"/>
      </w:divBdr>
    </w:div>
    <w:div w:id="1862550931">
      <w:bodyDiv w:val="1"/>
      <w:marLeft w:val="0"/>
      <w:marRight w:val="0"/>
      <w:marTop w:val="0"/>
      <w:marBottom w:val="0"/>
      <w:divBdr>
        <w:top w:val="none" w:sz="0" w:space="0" w:color="auto"/>
        <w:left w:val="none" w:sz="0" w:space="0" w:color="auto"/>
        <w:bottom w:val="none" w:sz="0" w:space="0" w:color="auto"/>
        <w:right w:val="none" w:sz="0" w:space="0" w:color="auto"/>
      </w:divBdr>
    </w:div>
    <w:div w:id="1933126353">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069720638">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38A17-7413-4B3D-AC91-A137757D2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9</Pages>
  <Words>21840</Words>
  <Characters>124491</Characters>
  <Application>Microsoft Office Word</Application>
  <DocSecurity>0</DocSecurity>
  <Lines>1037</Lines>
  <Paragraphs>2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6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Gyu Bum Kyung</cp:lastModifiedBy>
  <cp:revision>3</cp:revision>
  <dcterms:created xsi:type="dcterms:W3CDTF">2021-08-14T00:24:00Z</dcterms:created>
  <dcterms:modified xsi:type="dcterms:W3CDTF">2021-08-14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